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34FE92" w14:textId="70A4A2F8" w:rsidR="006E4ADA" w:rsidRPr="00804FE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bookmarkStart w:id="0" w:name="_Toc13253935"/>
      <w:r w:rsidRPr="00804FE6">
        <w:rPr>
          <w:rFonts w:ascii="Times New Roman" w:hAnsi="Times New Roman" w:cs="Times New Roman"/>
          <w:b/>
          <w:bCs/>
          <w:sz w:val="36"/>
          <w:szCs w:val="36"/>
        </w:rPr>
        <w:t>LAPORAN</w:t>
      </w:r>
      <w:r w:rsidR="00804FE6" w:rsidRPr="00804FE6">
        <w:rPr>
          <w:rFonts w:ascii="Times New Roman" w:hAnsi="Times New Roman" w:cs="Times New Roman"/>
          <w:b/>
          <w:bCs/>
          <w:sz w:val="36"/>
          <w:szCs w:val="36"/>
        </w:rPr>
        <w:t xml:space="preserve"> MANAJEMEN PENGETAHU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447D4CF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93D26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takuliah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r w:rsidR="00804FE6">
        <w:rPr>
          <w:rFonts w:ascii="Times New Roman" w:hAnsi="Times New Roman" w:cs="Times New Roman"/>
          <w:sz w:val="24"/>
          <w:szCs w:val="24"/>
        </w:rPr>
        <w:t xml:space="preserve">Semester VI Prodi D4 Teknik </w:t>
      </w:r>
      <w:proofErr w:type="spellStart"/>
      <w:r w:rsidR="00804FE6">
        <w:rPr>
          <w:rFonts w:ascii="Times New Roman" w:hAnsi="Times New Roman" w:cs="Times New Roman"/>
          <w:sz w:val="24"/>
          <w:szCs w:val="24"/>
        </w:rPr>
        <w:t>Informatika</w:t>
      </w:r>
      <w:proofErr w:type="spellEnd"/>
    </w:p>
    <w:p w14:paraId="03EB2613" w14:textId="77777777" w:rsidR="00804FE6" w:rsidRPr="00F93D2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4DE0177">
            <wp:extent cx="1745673" cy="1745673"/>
            <wp:effectExtent l="0" t="0" r="6985" b="6985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8994" cy="1758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0537B" w14:textId="77777777" w:rsidR="00804FE6" w:rsidRDefault="00804FE6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11AFB8B" w14:textId="77777777" w:rsidR="00804FE6" w:rsidRPr="00804FE6" w:rsidRDefault="00804FE6" w:rsidP="00804FE6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Nama </w:t>
      </w: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Kelompok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:</w:t>
      </w:r>
    </w:p>
    <w:p w14:paraId="1330F17E" w14:textId="4E3A65A4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Ajis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Trigunawan</w:t>
      </w:r>
      <w:proofErr w:type="spellEnd"/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31</w:t>
      </w:r>
    </w:p>
    <w:p w14:paraId="57AD3B20" w14:textId="6BE002ED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Ek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Cahyon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Putro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35</w:t>
      </w:r>
    </w:p>
    <w:p w14:paraId="2BC217FD" w14:textId="33E15F6C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Kurnia Sandi 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ab/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>1.16.4.042</w:t>
      </w:r>
    </w:p>
    <w:p w14:paraId="501F04D3" w14:textId="73178D75" w:rsid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Nur </w:t>
      </w:r>
      <w:proofErr w:type="spellStart"/>
      <w:r>
        <w:rPr>
          <w:rFonts w:ascii="Times New Roman" w:hAnsi="Times New Roman" w:cs="Times New Roman" w:hint="eastAsia"/>
          <w:b/>
          <w:bCs/>
          <w:sz w:val="24"/>
          <w:szCs w:val="24"/>
        </w:rPr>
        <w:t>Arkhamia</w:t>
      </w:r>
      <w:proofErr w:type="spellEnd"/>
      <w:r>
        <w:rPr>
          <w:rFonts w:ascii="Times New Roman" w:hAnsi="Times New Roman" w:cs="Times New Roman" w:hint="eastAsia"/>
          <w:b/>
          <w:bCs/>
          <w:sz w:val="24"/>
          <w:szCs w:val="24"/>
        </w:rPr>
        <w:t xml:space="preserve"> Batubara</w:t>
      </w:r>
      <w:r w:rsidRPr="00804FE6">
        <w:rPr>
          <w:rFonts w:ascii="Times New Roman" w:hAnsi="Times New Roman" w:cs="Times New Roman" w:hint="eastAsia"/>
          <w:b/>
          <w:bCs/>
          <w:sz w:val="24"/>
          <w:szCs w:val="24"/>
        </w:rPr>
        <w:tab/>
        <w:t>1.16.4.049</w:t>
      </w:r>
    </w:p>
    <w:p w14:paraId="699ABD6F" w14:textId="77777777" w:rsidR="00804FE6" w:rsidRPr="00804FE6" w:rsidRDefault="00804FE6" w:rsidP="00804FE6">
      <w:pPr>
        <w:spacing w:line="360" w:lineRule="auto"/>
        <w:ind w:left="1843"/>
        <w:jc w:val="both"/>
        <w:rPr>
          <w:rFonts w:ascii="Times New Roman" w:hAnsi="Times New Roman" w:cs="Times New Roman"/>
          <w:sz w:val="24"/>
          <w:szCs w:val="24"/>
        </w:rPr>
      </w:pP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66009E3E" w:rsidR="002B4D2F" w:rsidRDefault="00187C8E" w:rsidP="00187C8E">
      <w:pPr>
        <w:pStyle w:val="Sub-Judul"/>
        <w:numPr>
          <w:ilvl w:val="1"/>
          <w:numId w:val="49"/>
        </w:numPr>
      </w:pPr>
      <w:proofErr w:type="spellStart"/>
      <w:r>
        <w:t>Pengertian</w:t>
      </w:r>
      <w:proofErr w:type="spellEnd"/>
      <w:r>
        <w:t xml:space="preserve"> </w:t>
      </w:r>
      <w:proofErr w:type="spellStart"/>
      <w:r w:rsidR="002B4D2F" w:rsidRPr="002B4D2F">
        <w:t>Perancangan</w:t>
      </w:r>
      <w:bookmarkEnd w:id="0"/>
      <w:proofErr w:type="spellEnd"/>
    </w:p>
    <w:p w14:paraId="40C3A749" w14:textId="48743846" w:rsidR="00B32D7C" w:rsidRPr="00B32D7C" w:rsidRDefault="00B32D7C" w:rsidP="00B32D7C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ketsa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ngatur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terpisah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utuh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mengonfiguras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90B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0B3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48C072C" w14:textId="05240F5C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proofErr w:type="spellStart"/>
      <w:r>
        <w:t>Pengertian</w:t>
      </w:r>
      <w:proofErr w:type="spellEnd"/>
      <w:r>
        <w:t xml:space="preserve"> </w:t>
      </w:r>
      <w:proofErr w:type="spellStart"/>
      <w:r>
        <w:t>Aplikasi</w:t>
      </w:r>
      <w:bookmarkEnd w:id="1"/>
      <w:proofErr w:type="spellEnd"/>
    </w:p>
    <w:p w14:paraId="536DE6C1" w14:textId="291D0D10" w:rsidR="00B32D7C" w:rsidRDefault="00B32D7C" w:rsidP="00B32D7C">
      <w:pPr>
        <w:pStyle w:val="Sub-Judul"/>
        <w:numPr>
          <w:ilvl w:val="0"/>
          <w:numId w:val="0"/>
        </w:numPr>
        <w:ind w:firstLine="360"/>
        <w:rPr>
          <w:b w:val="0"/>
          <w:bCs/>
        </w:rPr>
      </w:pPr>
      <w:proofErr w:type="spellStart"/>
      <w:r w:rsidRPr="00B32D7C">
        <w:rPr>
          <w:b w:val="0"/>
          <w:bCs/>
        </w:rPr>
        <w:t>Adapu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erti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d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guna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tau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erap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uatu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onsep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menjad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oko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mbahasan</w:t>
      </w:r>
      <w:proofErr w:type="spellEnd"/>
      <w:r w:rsidRPr="00B32D7C">
        <w:rPr>
          <w:b w:val="0"/>
          <w:bCs/>
        </w:rPr>
        <w:t xml:space="preserve">.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p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iartikan</w:t>
      </w:r>
      <w:proofErr w:type="spellEnd"/>
      <w:r w:rsidRPr="00B32D7C">
        <w:rPr>
          <w:b w:val="0"/>
          <w:bCs/>
        </w:rPr>
        <w:t xml:space="preserve"> juga </w:t>
      </w:r>
      <w:proofErr w:type="spellStart"/>
      <w:r w:rsidRPr="00B32D7C">
        <w:rPr>
          <w:b w:val="0"/>
          <w:bCs/>
        </w:rPr>
        <w:t>sebagai</w:t>
      </w:r>
      <w:proofErr w:type="spellEnd"/>
      <w:r w:rsidRPr="00B32D7C">
        <w:rPr>
          <w:b w:val="0"/>
          <w:bCs/>
        </w:rPr>
        <w:t xml:space="preserve"> program </w:t>
      </w:r>
      <w:proofErr w:type="spellStart"/>
      <w:r w:rsidRPr="00B32D7C">
        <w:rPr>
          <w:b w:val="0"/>
          <w:bCs/>
        </w:rPr>
        <w:t>komputer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bu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olo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nusi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lam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laksana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ug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 xml:space="preserve">.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software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ngguna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rakti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husus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klasif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lu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in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ap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ibag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jadi</w:t>
      </w:r>
      <w:proofErr w:type="spellEnd"/>
      <w:r w:rsidRPr="00B32D7C">
        <w:rPr>
          <w:b w:val="0"/>
          <w:bCs/>
        </w:rPr>
        <w:t xml:space="preserve"> 2 (</w:t>
      </w:r>
      <w:proofErr w:type="spellStart"/>
      <w:r w:rsidRPr="00B32D7C">
        <w:rPr>
          <w:b w:val="0"/>
          <w:bCs/>
        </w:rPr>
        <w:t>dua</w:t>
      </w:r>
      <w:proofErr w:type="spellEnd"/>
      <w:r w:rsidRPr="00B32D7C">
        <w:rPr>
          <w:b w:val="0"/>
          <w:bCs/>
        </w:rPr>
        <w:t xml:space="preserve">) </w:t>
      </w:r>
      <w:proofErr w:type="spellStart"/>
      <w:r w:rsidRPr="00B32D7C">
        <w:rPr>
          <w:b w:val="0"/>
          <w:bCs/>
        </w:rPr>
        <w:t>yaitu</w:t>
      </w:r>
      <w:proofErr w:type="spellEnd"/>
      <w:r w:rsidRPr="00B32D7C">
        <w:rPr>
          <w:b w:val="0"/>
          <w:bCs/>
        </w:rPr>
        <w:t>:</w:t>
      </w:r>
    </w:p>
    <w:p w14:paraId="59A38CB2" w14:textId="77777777" w:rsidR="00B32D7C" w:rsidRPr="00B32D7C" w:rsidRDefault="00B32D7C" w:rsidP="00B32D7C">
      <w:pPr>
        <w:pStyle w:val="Sub-Judul"/>
        <w:numPr>
          <w:ilvl w:val="0"/>
          <w:numId w:val="50"/>
        </w:numPr>
        <w:rPr>
          <w:b w:val="0"/>
          <w:bCs/>
        </w:rPr>
      </w:pP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software </w:t>
      </w:r>
      <w:proofErr w:type="spellStart"/>
      <w:r w:rsidRPr="00B32D7C">
        <w:rPr>
          <w:b w:val="0"/>
          <w:bCs/>
        </w:rPr>
        <w:t>spesialis</w:t>
      </w:r>
      <w:proofErr w:type="spellEnd"/>
      <w:r w:rsidRPr="00B32D7C">
        <w:rPr>
          <w:b w:val="0"/>
          <w:bCs/>
        </w:rPr>
        <w:t xml:space="preserve">, program </w:t>
      </w:r>
      <w:proofErr w:type="spellStart"/>
      <w:r w:rsidRPr="00B32D7C">
        <w:rPr>
          <w:b w:val="0"/>
          <w:bCs/>
        </w:rPr>
        <w:t>deng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okument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gabung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njalan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ug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>.</w:t>
      </w:r>
    </w:p>
    <w:p w14:paraId="5A8ADF79" w14:textId="6EDF44B5" w:rsidR="00B32D7C" w:rsidRDefault="00B32D7C" w:rsidP="00B32D7C">
      <w:pPr>
        <w:pStyle w:val="Sub-Judul"/>
        <w:numPr>
          <w:ilvl w:val="0"/>
          <w:numId w:val="50"/>
        </w:numPr>
        <w:rPr>
          <w:b w:val="0"/>
          <w:bCs/>
        </w:rPr>
      </w:pP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aket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suatu</w:t>
      </w:r>
      <w:proofErr w:type="spellEnd"/>
      <w:r w:rsidRPr="00B32D7C">
        <w:rPr>
          <w:b w:val="0"/>
          <w:bCs/>
        </w:rPr>
        <w:t xml:space="preserve"> program </w:t>
      </w:r>
      <w:proofErr w:type="spellStart"/>
      <w:r w:rsidRPr="00B32D7C">
        <w:rPr>
          <w:b w:val="0"/>
          <w:bCs/>
        </w:rPr>
        <w:t>deng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dokument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gabung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rancang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jeni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s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tertentu</w:t>
      </w:r>
      <w:proofErr w:type="spellEnd"/>
      <w:r w:rsidRPr="00B32D7C">
        <w:rPr>
          <w:b w:val="0"/>
          <w:bCs/>
        </w:rPr>
        <w:t>.</w:t>
      </w:r>
    </w:p>
    <w:p w14:paraId="065BC99F" w14:textId="09A1F54C" w:rsidR="00B32D7C" w:rsidRPr="00B32D7C" w:rsidRDefault="00B32D7C" w:rsidP="00B32D7C">
      <w:pPr>
        <w:pStyle w:val="Sub-Judul"/>
        <w:numPr>
          <w:ilvl w:val="0"/>
          <w:numId w:val="0"/>
        </w:numPr>
        <w:ind w:left="360"/>
        <w:rPr>
          <w:b w:val="0"/>
          <w:bCs/>
        </w:rPr>
      </w:pPr>
      <w:proofErr w:type="spellStart"/>
      <w:r w:rsidRPr="00B32D7C">
        <w:rPr>
          <w:b w:val="0"/>
          <w:bCs/>
        </w:rPr>
        <w:t>Menuru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Hengky</w:t>
      </w:r>
      <w:proofErr w:type="spellEnd"/>
      <w:r w:rsidRPr="00B32D7C">
        <w:rPr>
          <w:b w:val="0"/>
          <w:bCs/>
        </w:rPr>
        <w:t xml:space="preserve"> w. </w:t>
      </w:r>
      <w:proofErr w:type="spellStart"/>
      <w:r w:rsidRPr="00B32D7C">
        <w:rPr>
          <w:b w:val="0"/>
          <w:bCs/>
        </w:rPr>
        <w:t>Praman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plikas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dalah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atu</w:t>
      </w:r>
      <w:proofErr w:type="spellEnd"/>
      <w:r w:rsidRPr="00B32D7C">
        <w:rPr>
          <w:b w:val="0"/>
          <w:bCs/>
        </w:rPr>
        <w:t xml:space="preserve"> unit </w:t>
      </w:r>
      <w:proofErr w:type="spellStart"/>
      <w:r w:rsidRPr="00B32D7C">
        <w:rPr>
          <w:b w:val="0"/>
          <w:bCs/>
        </w:rPr>
        <w:t>perangk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lunak</w:t>
      </w:r>
      <w:proofErr w:type="spellEnd"/>
      <w:r w:rsidRPr="00B32D7C">
        <w:rPr>
          <w:b w:val="0"/>
          <w:bCs/>
        </w:rPr>
        <w:t xml:space="preserve"> yang </w:t>
      </w:r>
      <w:proofErr w:type="spellStart"/>
      <w:r w:rsidRPr="00B32D7C">
        <w:rPr>
          <w:b w:val="0"/>
          <w:bCs/>
        </w:rPr>
        <w:t>dibuat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untuk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elayan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kebutuh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k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beberapa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aktivitas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eperti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istem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perniagaan</w:t>
      </w:r>
      <w:proofErr w:type="spellEnd"/>
      <w:r w:rsidRPr="00B32D7C">
        <w:rPr>
          <w:b w:val="0"/>
          <w:bCs/>
        </w:rPr>
        <w:t xml:space="preserve">, game, </w:t>
      </w:r>
      <w:proofErr w:type="spellStart"/>
      <w:r w:rsidRPr="00B32D7C">
        <w:rPr>
          <w:b w:val="0"/>
          <w:bCs/>
        </w:rPr>
        <w:t>pelayanan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masyarakat</w:t>
      </w:r>
      <w:proofErr w:type="spellEnd"/>
      <w:r w:rsidRPr="00B32D7C">
        <w:rPr>
          <w:b w:val="0"/>
          <w:bCs/>
        </w:rPr>
        <w:t xml:space="preserve">, </w:t>
      </w:r>
      <w:proofErr w:type="spellStart"/>
      <w:r w:rsidRPr="00B32D7C">
        <w:rPr>
          <w:b w:val="0"/>
          <w:bCs/>
        </w:rPr>
        <w:t>periklanan</w:t>
      </w:r>
      <w:proofErr w:type="spellEnd"/>
      <w:r w:rsidRPr="00B32D7C">
        <w:rPr>
          <w:b w:val="0"/>
          <w:bCs/>
        </w:rPr>
        <w:t xml:space="preserve"> dan </w:t>
      </w:r>
      <w:proofErr w:type="spellStart"/>
      <w:r w:rsidRPr="00B32D7C">
        <w:rPr>
          <w:b w:val="0"/>
          <w:bCs/>
        </w:rPr>
        <w:t>hampir</w:t>
      </w:r>
      <w:proofErr w:type="spellEnd"/>
      <w:r w:rsidRPr="00B32D7C">
        <w:rPr>
          <w:b w:val="0"/>
          <w:bCs/>
        </w:rPr>
        <w:t xml:space="preserve"> </w:t>
      </w:r>
      <w:proofErr w:type="spellStart"/>
      <w:r w:rsidRPr="00B32D7C">
        <w:rPr>
          <w:b w:val="0"/>
          <w:bCs/>
        </w:rPr>
        <w:t>semua</w:t>
      </w:r>
      <w:proofErr w:type="spellEnd"/>
      <w:r w:rsidRPr="00B32D7C">
        <w:rPr>
          <w:b w:val="0"/>
          <w:bCs/>
        </w:rPr>
        <w:t xml:space="preserve"> proses </w:t>
      </w:r>
      <w:proofErr w:type="spellStart"/>
      <w:r w:rsidRPr="00B32D7C">
        <w:rPr>
          <w:b w:val="0"/>
          <w:bCs/>
        </w:rPr>
        <w:t>kegiatan</w:t>
      </w:r>
      <w:proofErr w:type="spellEnd"/>
      <w:r w:rsidRPr="00B32D7C">
        <w:rPr>
          <w:b w:val="0"/>
          <w:bCs/>
        </w:rPr>
        <w:t>.</w:t>
      </w:r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proofErr w:type="spellStart"/>
      <w:r>
        <w:t>Perancangan</w:t>
      </w:r>
      <w:proofErr w:type="spellEnd"/>
      <w:r>
        <w:t xml:space="preserve"> </w:t>
      </w:r>
      <w:proofErr w:type="spellStart"/>
      <w:r>
        <w:t>Aplikasi</w:t>
      </w:r>
      <w:bookmarkEnd w:id="2"/>
      <w:proofErr w:type="spellEnd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dibangu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Books 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6" w:name="_Toc13253939"/>
      <w:proofErr w:type="spellStart"/>
      <w:r w:rsidRPr="003C7F44">
        <w:rPr>
          <w:i w:val="0"/>
        </w:rPr>
        <w:t>Skenario</w:t>
      </w:r>
      <w:proofErr w:type="spellEnd"/>
      <w:r>
        <w:t xml:space="preserve"> </w:t>
      </w:r>
      <w:r w:rsidRPr="003C7F44">
        <w:t>Use Case</w:t>
      </w:r>
      <w:bookmarkEnd w:id="6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ok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enjelas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urut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penjelas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sing-masing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7" w:name="_Toc535357913"/>
      <w:bookmarkStart w:id="8" w:name="_Toc535359601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7"/>
      <w:bookmarkEnd w:id="8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Aktor</w:t>
            </w:r>
            <w:proofErr w:type="spellEnd"/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pilkan</w:t>
            </w:r>
            <w:proofErr w:type="spellEnd"/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A40A4">
              <w:rPr>
                <w:rFonts w:ascii="Times New Roman" w:hAnsi="Times New Roman" w:cs="Times New Roman"/>
                <w:sz w:val="24"/>
              </w:rPr>
              <w:t>Memasukan</w:t>
            </w:r>
            <w:proofErr w:type="spellEnd"/>
            <w:r w:rsidRPr="00CA40A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oco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Select </w:t>
            </w:r>
            <w:proofErr w:type="spell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Recaptcha</w:t>
            </w:r>
            <w:proofErr w:type="spellEnd"/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wen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roduk</w:t>
      </w:r>
      <w:proofErr w:type="spellEnd"/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535357914"/>
      <w:bookmarkStart w:id="10" w:name="_Toc535359602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"/>
      <w:bookmarkEnd w:id="10"/>
      <w:proofErr w:type="spellEnd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c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elah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iolah</w:t>
            </w:r>
            <w:proofErr w:type="spellEnd"/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esanan</w:t>
      </w:r>
      <w:proofErr w:type="spellEnd"/>
    </w:p>
    <w:p w14:paraId="5E6FB029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DC5EC7B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0"/>
        <w:gridCol w:w="5336"/>
      </w:tblGrid>
      <w:tr w:rsidR="00783C9E" w14:paraId="158161C4" w14:textId="77777777" w:rsidTr="00216CE1">
        <w:tc>
          <w:tcPr>
            <w:tcW w:w="7766" w:type="dxa"/>
            <w:gridSpan w:val="2"/>
          </w:tcPr>
          <w:p w14:paraId="2D0E37D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2CB831DC" w14:textId="77777777" w:rsidTr="00216CE1">
        <w:tc>
          <w:tcPr>
            <w:tcW w:w="2430" w:type="dxa"/>
          </w:tcPr>
          <w:p w14:paraId="1F905F3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36" w:type="dxa"/>
          </w:tcPr>
          <w:p w14:paraId="00A09D1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Data  </w:t>
            </w:r>
            <w:proofErr w:type="spellStart"/>
            <w:r>
              <w:rPr>
                <w:rFonts w:ascii="Times New Roman" w:hAnsi="Times New Roman" w:cs="Times New Roman"/>
              </w:rPr>
              <w:t>pemesanan</w:t>
            </w:r>
            <w:proofErr w:type="spellEnd"/>
          </w:p>
        </w:tc>
      </w:tr>
      <w:tr w:rsidR="00783C9E" w14:paraId="7326D6DF" w14:textId="77777777" w:rsidTr="00216CE1">
        <w:tc>
          <w:tcPr>
            <w:tcW w:w="2430" w:type="dxa"/>
          </w:tcPr>
          <w:p w14:paraId="315D93F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36" w:type="dxa"/>
          </w:tcPr>
          <w:p w14:paraId="6E028EA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38257B">
              <w:rPr>
                <w:rFonts w:ascii="Times New Roman" w:hAnsi="Times New Roman" w:cs="Times New Roman"/>
              </w:rPr>
              <w:t>Mengelola</w:t>
            </w:r>
            <w:proofErr w:type="spellEnd"/>
            <w:r w:rsidRPr="0038257B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38257B">
              <w:rPr>
                <w:rFonts w:ascii="Times New Roman" w:hAnsi="Times New Roman" w:cs="Times New Roman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</w:p>
        </w:tc>
      </w:tr>
      <w:tr w:rsidR="00783C9E" w14:paraId="228122DB" w14:textId="77777777" w:rsidTr="00216CE1">
        <w:tc>
          <w:tcPr>
            <w:tcW w:w="2430" w:type="dxa"/>
          </w:tcPr>
          <w:p w14:paraId="340E0E8A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36" w:type="dxa"/>
          </w:tcPr>
          <w:p w14:paraId="1A50A2C5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78A4D99" w14:textId="77777777" w:rsidTr="00216CE1">
        <w:tc>
          <w:tcPr>
            <w:tcW w:w="2430" w:type="dxa"/>
          </w:tcPr>
          <w:p w14:paraId="4F22E36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0879E672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proofErr w:type="spellEnd"/>
          </w:p>
        </w:tc>
      </w:tr>
      <w:tr w:rsidR="00783C9E" w14:paraId="04B834EA" w14:textId="77777777" w:rsidTr="00216CE1">
        <w:tc>
          <w:tcPr>
            <w:tcW w:w="2430" w:type="dxa"/>
          </w:tcPr>
          <w:p w14:paraId="1FCFCA8A" w14:textId="77777777" w:rsidR="00783C9E" w:rsidRPr="000C3663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36" w:type="dxa"/>
          </w:tcPr>
          <w:p w14:paraId="0199CF74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70EBF80" w14:textId="77777777" w:rsidTr="00216CE1">
        <w:tc>
          <w:tcPr>
            <w:tcW w:w="2430" w:type="dxa"/>
          </w:tcPr>
          <w:p w14:paraId="29D2A916" w14:textId="77777777" w:rsidR="00783C9E" w:rsidRPr="0061134F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36" w:type="dxa"/>
          </w:tcPr>
          <w:p w14:paraId="11AD792F" w14:textId="77777777" w:rsidR="00783C9E" w:rsidRPr="009265E1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1CFE6DC3" w14:textId="77777777" w:rsidTr="00216CE1">
        <w:tc>
          <w:tcPr>
            <w:tcW w:w="2430" w:type="dxa"/>
          </w:tcPr>
          <w:p w14:paraId="1BD57545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670099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5E836DF7" w14:textId="77777777" w:rsidTr="00216CE1">
        <w:tc>
          <w:tcPr>
            <w:tcW w:w="2430" w:type="dxa"/>
          </w:tcPr>
          <w:p w14:paraId="67C59A38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bel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i</w:t>
            </w:r>
            <w:proofErr w:type="spellEnd"/>
          </w:p>
        </w:tc>
        <w:tc>
          <w:tcPr>
            <w:tcW w:w="5336" w:type="dxa"/>
          </w:tcPr>
          <w:p w14:paraId="22BA4205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12A0C80B" w14:textId="77777777" w:rsidTr="00216CE1">
        <w:tc>
          <w:tcPr>
            <w:tcW w:w="2430" w:type="dxa"/>
          </w:tcPr>
          <w:p w14:paraId="731E86C0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</w:p>
        </w:tc>
        <w:tc>
          <w:tcPr>
            <w:tcW w:w="5336" w:type="dxa"/>
          </w:tcPr>
          <w:p w14:paraId="752474C6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k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783C9E" w14:paraId="04067043" w14:textId="77777777" w:rsidTr="00216CE1">
        <w:tc>
          <w:tcPr>
            <w:tcW w:w="2430" w:type="dxa"/>
          </w:tcPr>
          <w:p w14:paraId="3D270811" w14:textId="77777777" w:rsidR="00783C9E" w:rsidRPr="00A15605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36" w:type="dxa"/>
          </w:tcPr>
          <w:p w14:paraId="1D6D4540" w14:textId="77777777" w:rsidR="00783C9E" w:rsidRPr="009B7AB1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5FB725E1" w14:textId="77777777" w:rsidR="000F4A8E" w:rsidRPr="00783C9E" w:rsidRDefault="000F4A8E" w:rsidP="00783C9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bayaran</w:t>
      </w:r>
      <w:proofErr w:type="spellEnd"/>
    </w:p>
    <w:p w14:paraId="2B3A648B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A2FFC6A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98"/>
        <w:gridCol w:w="5368"/>
      </w:tblGrid>
      <w:tr w:rsidR="00783C9E" w14:paraId="1BAF331D" w14:textId="77777777" w:rsidTr="00216CE1">
        <w:tc>
          <w:tcPr>
            <w:tcW w:w="7766" w:type="dxa"/>
            <w:gridSpan w:val="2"/>
          </w:tcPr>
          <w:p w14:paraId="1DF3592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5B6F137" w14:textId="77777777" w:rsidTr="00216CE1">
        <w:tc>
          <w:tcPr>
            <w:tcW w:w="2398" w:type="dxa"/>
          </w:tcPr>
          <w:p w14:paraId="2B48972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68" w:type="dxa"/>
          </w:tcPr>
          <w:p w14:paraId="1ADAC4A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7884A2A2" w14:textId="77777777" w:rsidTr="00216CE1">
        <w:tc>
          <w:tcPr>
            <w:tcW w:w="2398" w:type="dxa"/>
          </w:tcPr>
          <w:p w14:paraId="6650ADC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68" w:type="dxa"/>
          </w:tcPr>
          <w:p w14:paraId="4028CE71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17BA2032" w14:textId="77777777" w:rsidTr="00216CE1">
        <w:tc>
          <w:tcPr>
            <w:tcW w:w="2398" w:type="dxa"/>
          </w:tcPr>
          <w:p w14:paraId="13601C0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68" w:type="dxa"/>
          </w:tcPr>
          <w:p w14:paraId="6920506C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7861543B" w14:textId="77777777" w:rsidTr="00216CE1">
        <w:tc>
          <w:tcPr>
            <w:tcW w:w="2398" w:type="dxa"/>
          </w:tcPr>
          <w:p w14:paraId="5A71D34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5BC38F6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8F6F985" w14:textId="77777777" w:rsidTr="00216CE1">
        <w:tc>
          <w:tcPr>
            <w:tcW w:w="2398" w:type="dxa"/>
          </w:tcPr>
          <w:p w14:paraId="48E95844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68" w:type="dxa"/>
          </w:tcPr>
          <w:p w14:paraId="3AEBF3DB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3BC36ADB" w14:textId="77777777" w:rsidTr="00216CE1">
        <w:tc>
          <w:tcPr>
            <w:tcW w:w="2398" w:type="dxa"/>
          </w:tcPr>
          <w:p w14:paraId="05CF187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68" w:type="dxa"/>
          </w:tcPr>
          <w:p w14:paraId="74E9789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02DB4CC6" w14:textId="77777777" w:rsidTr="00216CE1">
        <w:tc>
          <w:tcPr>
            <w:tcW w:w="2398" w:type="dxa"/>
          </w:tcPr>
          <w:p w14:paraId="52E72A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0946F96C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2787B8E" w14:textId="77777777" w:rsidTr="00216CE1">
        <w:tc>
          <w:tcPr>
            <w:tcW w:w="2398" w:type="dxa"/>
          </w:tcPr>
          <w:p w14:paraId="321D05AC" w14:textId="77777777" w:rsidR="00783C9E" w:rsidRPr="004A39BA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368" w:type="dxa"/>
          </w:tcPr>
          <w:p w14:paraId="1E6F64BD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090A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4A39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83C9E" w14:paraId="06BF10B9" w14:textId="77777777" w:rsidTr="00216CE1">
        <w:tc>
          <w:tcPr>
            <w:tcW w:w="2398" w:type="dxa"/>
          </w:tcPr>
          <w:p w14:paraId="5328C8B5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rm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404771">
              <w:rPr>
                <w:rFonts w:ascii="Times New Roman" w:hAnsi="Times New Roman" w:cs="Times New Roman"/>
                <w:i/>
                <w:sz w:val="24"/>
                <w:szCs w:val="24"/>
              </w:rPr>
              <w:t>uplo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uk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  <w:tc>
          <w:tcPr>
            <w:tcW w:w="5368" w:type="dxa"/>
          </w:tcPr>
          <w:p w14:paraId="5EA8A497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database.</w:t>
            </w:r>
          </w:p>
        </w:tc>
      </w:tr>
      <w:tr w:rsidR="00783C9E" w14:paraId="09260A8E" w14:textId="77777777" w:rsidTr="00216CE1">
        <w:tc>
          <w:tcPr>
            <w:tcW w:w="2398" w:type="dxa"/>
          </w:tcPr>
          <w:p w14:paraId="6AF130D8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68" w:type="dxa"/>
          </w:tcPr>
          <w:p w14:paraId="41EBABA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1C83A022" w14:textId="77777777" w:rsidR="00783C9E" w:rsidRPr="004A39BA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  <w:proofErr w:type="spellEnd"/>
    </w:p>
    <w:p w14:paraId="162A3AF6" w14:textId="77777777" w:rsidR="00783C9E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apora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6D24A803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1" w:name="_Toc535357918"/>
      <w:bookmarkStart w:id="12" w:name="_Toc535359606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11"/>
      <w:bookmarkEnd w:id="12"/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03F46B01" w14:textId="77777777" w:rsidTr="00216CE1">
        <w:tc>
          <w:tcPr>
            <w:tcW w:w="7766" w:type="dxa"/>
            <w:gridSpan w:val="2"/>
          </w:tcPr>
          <w:p w14:paraId="324E6138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D89AFB8" w14:textId="77777777" w:rsidTr="00216CE1">
        <w:tc>
          <w:tcPr>
            <w:tcW w:w="2340" w:type="dxa"/>
          </w:tcPr>
          <w:p w14:paraId="52B9A7A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37629F65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4CB21E79" w14:textId="77777777" w:rsidTr="00216CE1">
        <w:tc>
          <w:tcPr>
            <w:tcW w:w="2340" w:type="dxa"/>
          </w:tcPr>
          <w:p w14:paraId="0627115F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23D20FB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2972DBF0" w14:textId="77777777" w:rsidTr="00216CE1">
        <w:tc>
          <w:tcPr>
            <w:tcW w:w="2340" w:type="dxa"/>
          </w:tcPr>
          <w:p w14:paraId="6847E1D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5426" w:type="dxa"/>
          </w:tcPr>
          <w:p w14:paraId="28B100A7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EC811C5" w14:textId="77777777" w:rsidTr="00216CE1">
        <w:tc>
          <w:tcPr>
            <w:tcW w:w="2340" w:type="dxa"/>
          </w:tcPr>
          <w:p w14:paraId="366C54C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4FD919C" w14:textId="77777777" w:rsidR="00783C9E" w:rsidRPr="00534603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 Owner</w:t>
            </w:r>
          </w:p>
        </w:tc>
      </w:tr>
      <w:tr w:rsidR="00783C9E" w14:paraId="64533568" w14:textId="77777777" w:rsidTr="00216CE1">
        <w:tc>
          <w:tcPr>
            <w:tcW w:w="2340" w:type="dxa"/>
          </w:tcPr>
          <w:p w14:paraId="1C5E9566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739633E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4E617F3" w14:textId="77777777" w:rsidTr="00216CE1">
        <w:tc>
          <w:tcPr>
            <w:tcW w:w="2340" w:type="dxa"/>
          </w:tcPr>
          <w:p w14:paraId="6734D209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706A9BC0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783C9E" w14:paraId="1659365F" w14:textId="77777777" w:rsidTr="00216CE1">
        <w:tc>
          <w:tcPr>
            <w:tcW w:w="2340" w:type="dxa"/>
          </w:tcPr>
          <w:p w14:paraId="4A31A137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6D028FF2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1C00070D" w14:textId="77777777" w:rsidTr="00216CE1">
        <w:tc>
          <w:tcPr>
            <w:tcW w:w="2340" w:type="dxa"/>
          </w:tcPr>
          <w:p w14:paraId="77878CEF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E86982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426" w:type="dxa"/>
          </w:tcPr>
          <w:p w14:paraId="2636B66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5B7E8B89" w14:textId="77777777" w:rsidTr="00216CE1">
        <w:tc>
          <w:tcPr>
            <w:tcW w:w="2340" w:type="dxa"/>
          </w:tcPr>
          <w:p w14:paraId="481B46B4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view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ia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169F8">
              <w:rPr>
                <w:rFonts w:ascii="Times New Roman" w:hAnsi="Times New Roman" w:cs="Times New Roman"/>
                <w:i/>
                <w:sz w:val="24"/>
                <w:szCs w:val="24"/>
              </w:rPr>
              <w:t>download</w:t>
            </w:r>
          </w:p>
        </w:tc>
        <w:tc>
          <w:tcPr>
            <w:tcW w:w="5426" w:type="dxa"/>
          </w:tcPr>
          <w:p w14:paraId="59743E1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a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24F8F75F" w14:textId="77777777" w:rsidTr="00216CE1">
        <w:tc>
          <w:tcPr>
            <w:tcW w:w="2340" w:type="dxa"/>
          </w:tcPr>
          <w:p w14:paraId="20BBF3CB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6584713C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6DF72634" w14:textId="77777777" w:rsidR="00783C9E" w:rsidRDefault="00783C9E" w:rsidP="00783C9E">
      <w:pPr>
        <w:pStyle w:val="ListParagraph"/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6E462D2A" w14:textId="5A809F4D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3" w:name="_Hlk533195047"/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3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17089F35" w14:textId="77777777" w:rsidR="00783C9E" w:rsidRPr="001A783C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Bestsell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0D082B4" w14:textId="77777777" w:rsidR="00783C9E" w:rsidRPr="00CB0A24" w:rsidRDefault="00783C9E" w:rsidP="00783C9E">
      <w:pPr>
        <w:pStyle w:val="Caption"/>
        <w:keepNext/>
        <w:ind w:firstLine="450"/>
        <w:rPr>
          <w:rFonts w:ascii="Times New Roman" w:hAnsi="Times New Roman" w:cs="Times New Roman"/>
          <w:i w:val="0"/>
          <w:sz w:val="24"/>
          <w:szCs w:val="24"/>
        </w:rPr>
      </w:pPr>
      <w:bookmarkStart w:id="14" w:name="_Toc535357919"/>
      <w:bookmarkStart w:id="15" w:name="_Toc535359607"/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Featured </w:t>
      </w:r>
      <w:r w:rsidRPr="00CB0A24">
        <w:rPr>
          <w:rFonts w:ascii="Times New Roman" w:hAnsi="Times New Roman" w:cs="Times New Roman"/>
          <w:color w:val="auto"/>
          <w:sz w:val="24"/>
          <w:szCs w:val="24"/>
        </w:rPr>
        <w:t>Bestseller</w:t>
      </w:r>
      <w:bookmarkEnd w:id="14"/>
      <w:bookmarkEnd w:id="15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3494F656" w14:textId="77777777" w:rsidTr="00216CE1">
        <w:tc>
          <w:tcPr>
            <w:tcW w:w="7766" w:type="dxa"/>
            <w:gridSpan w:val="2"/>
          </w:tcPr>
          <w:p w14:paraId="1A33140D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36616772" w14:textId="77777777" w:rsidTr="00216CE1">
        <w:tc>
          <w:tcPr>
            <w:tcW w:w="2340" w:type="dxa"/>
          </w:tcPr>
          <w:p w14:paraId="51BB233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13441835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Featured Bestseller</w:t>
            </w:r>
          </w:p>
        </w:tc>
      </w:tr>
      <w:tr w:rsidR="00783C9E" w14:paraId="0047F041" w14:textId="77777777" w:rsidTr="00216CE1">
        <w:tc>
          <w:tcPr>
            <w:tcW w:w="2340" w:type="dxa"/>
          </w:tcPr>
          <w:p w14:paraId="51CA511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5996911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086B6AFC" w14:textId="77777777" w:rsidTr="00216CE1">
        <w:tc>
          <w:tcPr>
            <w:tcW w:w="2340" w:type="dxa"/>
          </w:tcPr>
          <w:p w14:paraId="62D88E2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426" w:type="dxa"/>
          </w:tcPr>
          <w:p w14:paraId="28D181C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ses</w:t>
            </w:r>
            <w:r>
              <w:t xml:space="preserve"> </w:t>
            </w:r>
            <w:proofErr w:type="spellStart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olahan</w:t>
            </w:r>
            <w:proofErr w:type="spellEnd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rupa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atu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o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da system.</w:t>
            </w:r>
          </w:p>
        </w:tc>
      </w:tr>
      <w:tr w:rsidR="00783C9E" w14:paraId="370402E6" w14:textId="77777777" w:rsidTr="00216CE1">
        <w:tc>
          <w:tcPr>
            <w:tcW w:w="2340" w:type="dxa"/>
          </w:tcPr>
          <w:p w14:paraId="1BF3FCE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A3AA62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439E896" w14:textId="77777777" w:rsidTr="00216CE1">
        <w:tc>
          <w:tcPr>
            <w:tcW w:w="2340" w:type="dxa"/>
          </w:tcPr>
          <w:p w14:paraId="2FF01356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lastRenderedPageBreak/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2822A5A8" w14:textId="77777777" w:rsidR="00783C9E" w:rsidRPr="002C0316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</w:p>
        </w:tc>
      </w:tr>
      <w:tr w:rsidR="00783C9E" w14:paraId="64F26197" w14:textId="77777777" w:rsidTr="00216CE1">
        <w:tc>
          <w:tcPr>
            <w:tcW w:w="2340" w:type="dxa"/>
          </w:tcPr>
          <w:p w14:paraId="4C9C921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2D9C6C45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65334D83" w14:textId="77777777" w:rsidTr="00216CE1">
        <w:tc>
          <w:tcPr>
            <w:tcW w:w="2340" w:type="dxa"/>
          </w:tcPr>
          <w:p w14:paraId="4196C57B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5022E18A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B46D3A7" w14:textId="77777777" w:rsidTr="00216CE1">
        <w:tc>
          <w:tcPr>
            <w:tcW w:w="2340" w:type="dxa"/>
          </w:tcPr>
          <w:p w14:paraId="7C31876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1323B0EB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9C5F65F" w14:textId="77777777" w:rsidTr="00216CE1">
        <w:tc>
          <w:tcPr>
            <w:tcW w:w="2340" w:type="dxa"/>
          </w:tcPr>
          <w:p w14:paraId="473294EB" w14:textId="77777777" w:rsidR="00783C9E" w:rsidRPr="0018031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r w:rsidRPr="003F7D82">
              <w:rPr>
                <w:rFonts w:ascii="Times New Roman" w:hAnsi="Times New Roman" w:cs="Times New Roman"/>
                <w:i/>
                <w:sz w:val="24"/>
                <w:szCs w:val="24"/>
              </w:rPr>
              <w:t>Featu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7A87E0B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1E83A89D" w14:textId="77777777" w:rsidTr="00216CE1">
        <w:tc>
          <w:tcPr>
            <w:tcW w:w="2340" w:type="dxa"/>
          </w:tcPr>
          <w:p w14:paraId="4A89856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18D0D4E2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p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783C9E" w14:paraId="3A4E5AFE" w14:textId="77777777" w:rsidTr="00216CE1">
        <w:tc>
          <w:tcPr>
            <w:tcW w:w="2340" w:type="dxa"/>
          </w:tcPr>
          <w:p w14:paraId="3BE83F97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57DC524E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olah</w:t>
            </w:r>
            <w:proofErr w:type="spellEnd"/>
          </w:p>
        </w:tc>
      </w:tr>
    </w:tbl>
    <w:p w14:paraId="0AE890D3" w14:textId="77777777" w:rsidR="00783C9E" w:rsidRPr="00E86982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DD9E08" w14:textId="07FA0F0D" w:rsidR="00D5763F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6" w:name="_Toc13253940"/>
      <w:r w:rsidRPr="00C23987">
        <w:rPr>
          <w:i/>
        </w:rPr>
        <w:t>Class Diagram</w:t>
      </w:r>
      <w:bookmarkEnd w:id="16"/>
    </w:p>
    <w:p w14:paraId="486C4FF8" w14:textId="77777777" w:rsidR="00783C9E" w:rsidRPr="00783C9E" w:rsidRDefault="00783C9E" w:rsidP="00783C9E">
      <w:pPr>
        <w:pStyle w:val="ListParagraph"/>
        <w:tabs>
          <w:tab w:val="left" w:pos="27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83C9E">
        <w:rPr>
          <w:rFonts w:ascii="Times New Roman" w:hAnsi="Times New Roman" w:cs="Times New Roman"/>
          <w:i/>
          <w:iCs/>
          <w:sz w:val="24"/>
          <w:szCs w:val="24"/>
        </w:rPr>
        <w:t xml:space="preserve">Class diagram </w:t>
      </w:r>
      <w:proofErr w:type="spellStart"/>
      <w:r w:rsidRPr="00783C9E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r w:rsidRPr="00783C9E">
        <w:rPr>
          <w:rFonts w:ascii="Times New Roman" w:hAnsi="Times New Roman" w:cs="Times New Roman"/>
          <w:i/>
          <w:sz w:val="24"/>
          <w:szCs w:val="24"/>
        </w:rPr>
        <w:t>system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-strukturny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tribut-atrib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>-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>:</w:t>
      </w:r>
    </w:p>
    <w:p w14:paraId="7E44C637" w14:textId="77777777" w:rsidR="00783C9E" w:rsidRDefault="00783C9E" w:rsidP="00783C9E">
      <w:pPr>
        <w:pStyle w:val="ListParagraph"/>
        <w:keepNext/>
        <w:tabs>
          <w:tab w:val="left" w:pos="270"/>
        </w:tabs>
        <w:spacing w:line="360" w:lineRule="auto"/>
        <w:ind w:left="360"/>
        <w:jc w:val="center"/>
      </w:pPr>
      <w:r w:rsidRPr="00E44A64">
        <w:rPr>
          <w:noProof/>
        </w:rPr>
        <w:lastRenderedPageBreak/>
        <w:drawing>
          <wp:inline distT="0" distB="0" distL="0" distR="0" wp14:anchorId="3C44035F" wp14:editId="18422F60">
            <wp:extent cx="5214257" cy="3314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91" cy="33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5261D" w14:textId="77777777" w:rsidR="00783C9E" w:rsidRDefault="00783C9E" w:rsidP="00783C9E">
      <w:pPr>
        <w:pStyle w:val="Caption"/>
        <w:ind w:left="360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7" w:name="_Toc535353296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9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Class Diagram</w:t>
      </w:r>
      <w:bookmarkEnd w:id="17"/>
    </w:p>
    <w:p w14:paraId="6B05A840" w14:textId="77777777" w:rsidR="00783C9E" w:rsidRPr="00B46FF4" w:rsidRDefault="00783C9E" w:rsidP="00783C9E">
      <w:pPr>
        <w:pStyle w:val="Super-Sub-Judul"/>
        <w:numPr>
          <w:ilvl w:val="0"/>
          <w:numId w:val="0"/>
        </w:numPr>
        <w:ind w:left="720"/>
        <w:rPr>
          <w:i/>
        </w:rPr>
      </w:pPr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8" w:name="_Toc13253941"/>
      <w:r w:rsidRPr="00C23987">
        <w:rPr>
          <w:i/>
        </w:rPr>
        <w:t>Sequence Diagram</w:t>
      </w:r>
      <w:bookmarkEnd w:id="18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pembangunan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enggambark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asing-mas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5F524E">
        <w:rPr>
          <w:rFonts w:ascii="Times New Roman" w:hAnsi="Times New Roman" w:cs="Times New Roman"/>
          <w:sz w:val="24"/>
        </w:rPr>
        <w:t>setiap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5F524E">
        <w:rPr>
          <w:rFonts w:ascii="Times New Roman" w:hAnsi="Times New Roman" w:cs="Times New Roman"/>
          <w:sz w:val="24"/>
        </w:rPr>
        <w:t>dalam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urut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waktu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upa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pengirim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serangkai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-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5F524E">
        <w:rPr>
          <w:rFonts w:ascii="Times New Roman" w:hAnsi="Times New Roman" w:cs="Times New Roman"/>
          <w:sz w:val="24"/>
        </w:rPr>
        <w:t>sal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9" w:name="_Toc13253942"/>
      <w:r w:rsidRPr="00B237CD">
        <w:t xml:space="preserve">Sequence Diagram </w:t>
      </w:r>
      <w:r w:rsidR="000E009D" w:rsidRPr="00B237CD">
        <w:t>Login</w:t>
      </w:r>
      <w:bookmarkStart w:id="20" w:name="_Toc13253943"/>
      <w:bookmarkEnd w:id="19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21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21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 xml:space="preserve">Sequence Diagram Data </w:t>
      </w:r>
      <w:proofErr w:type="spellStart"/>
      <w:r>
        <w:t>Produk</w:t>
      </w:r>
      <w:bookmarkEnd w:id="20"/>
      <w:proofErr w:type="spellEnd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2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22"/>
      <w:proofErr w:type="spellEnd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23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23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4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4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5" w:name="_Toc13253945"/>
      <w:r>
        <w:t xml:space="preserve">Sequence Diagram Data </w:t>
      </w:r>
      <w:proofErr w:type="spellStart"/>
      <w:r>
        <w:t>Pembayaran</w:t>
      </w:r>
      <w:bookmarkEnd w:id="25"/>
      <w:proofErr w:type="spellEnd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6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6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7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28"/>
      <w:proofErr w:type="spellEnd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9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29"/>
      <w:proofErr w:type="spellEnd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proofErr w:type="spellStart"/>
      <w:r w:rsidRPr="001211EA">
        <w:rPr>
          <w:b w:val="0"/>
          <w:i w:val="0"/>
          <w:szCs w:val="24"/>
        </w:rPr>
        <w:t>Pertama</w:t>
      </w:r>
      <w:proofErr w:type="spellEnd"/>
      <w:r w:rsidRPr="001211EA">
        <w:rPr>
          <w:b w:val="0"/>
          <w:i w:val="0"/>
          <w:szCs w:val="24"/>
        </w:rPr>
        <w:t xml:space="preserve"> Member (customer) login </w:t>
      </w:r>
      <w:proofErr w:type="spellStart"/>
      <w:r w:rsidRPr="001211EA">
        <w:rPr>
          <w:b w:val="0"/>
          <w:i w:val="0"/>
          <w:szCs w:val="24"/>
        </w:rPr>
        <w:t>du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sudah</w:t>
      </w:r>
      <w:proofErr w:type="spellEnd"/>
      <w:r w:rsidRPr="001211EA">
        <w:rPr>
          <w:b w:val="0"/>
          <w:i w:val="0"/>
          <w:szCs w:val="24"/>
        </w:rPr>
        <w:t xml:space="preserve"> login </w:t>
      </w:r>
      <w:proofErr w:type="spellStart"/>
      <w:r w:rsidRPr="001211EA">
        <w:rPr>
          <w:b w:val="0"/>
          <w:i w:val="0"/>
          <w:szCs w:val="24"/>
        </w:rPr>
        <w:t>memilih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la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mbuka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oneks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database </w:t>
      </w:r>
      <w:proofErr w:type="spellStart"/>
      <w:r w:rsidRPr="001211EA">
        <w:rPr>
          <w:b w:val="0"/>
          <w:i w:val="0"/>
          <w:szCs w:val="24"/>
        </w:rPr>
        <w:t>setel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istem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ampil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abel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ransaksi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eranjang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belanja</w:t>
      </w:r>
      <w:proofErr w:type="spellEnd"/>
      <w:r w:rsidRPr="001211EA">
        <w:rPr>
          <w:b w:val="0"/>
          <w:i w:val="0"/>
          <w:szCs w:val="24"/>
        </w:rPr>
        <w:t xml:space="preserve">. Setelah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ginput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seperti</w:t>
      </w:r>
      <w:proofErr w:type="spellEnd"/>
      <w:r w:rsidRPr="001211EA">
        <w:rPr>
          <w:b w:val="0"/>
          <w:i w:val="0"/>
          <w:szCs w:val="24"/>
        </w:rPr>
        <w:t xml:space="preserve"> input, </w:t>
      </w:r>
      <w:proofErr w:type="spellStart"/>
      <w:r w:rsidRPr="001211EA">
        <w:rPr>
          <w:b w:val="0"/>
          <w:i w:val="0"/>
          <w:szCs w:val="24"/>
        </w:rPr>
        <w:t>ubah</w:t>
      </w:r>
      <w:proofErr w:type="spellEnd"/>
      <w:r w:rsidRPr="001211EA">
        <w:rPr>
          <w:b w:val="0"/>
          <w:i w:val="0"/>
          <w:szCs w:val="24"/>
        </w:rPr>
        <w:t xml:space="preserve">, dan </w:t>
      </w:r>
      <w:proofErr w:type="spellStart"/>
      <w:r w:rsidRPr="001211EA">
        <w:rPr>
          <w:b w:val="0"/>
          <w:i w:val="0"/>
          <w:szCs w:val="24"/>
        </w:rPr>
        <w:t>hapus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ala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ud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lesai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kembal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>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0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0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1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31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2" w:name="_Toc13253948"/>
      <w:r>
        <w:t xml:space="preserve">Sequence Diagram Data </w:t>
      </w:r>
      <w:proofErr w:type="spellStart"/>
      <w:r>
        <w:t>Laporan</w:t>
      </w:r>
      <w:bookmarkEnd w:id="32"/>
      <w:proofErr w:type="spellEnd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3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33"/>
      <w:proofErr w:type="spellEnd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>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4" w:name="_Toc13253949"/>
      <w:r w:rsidRPr="001161FF">
        <w:t>Collaboration</w:t>
      </w:r>
      <w:r w:rsidRPr="00260A72">
        <w:t xml:space="preserve"> Diagram</w:t>
      </w:r>
      <w:bookmarkEnd w:id="34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5" w:name="_Toc13253950"/>
      <w:r>
        <w:t xml:space="preserve">Collaboration Diagram </w:t>
      </w:r>
      <w:r w:rsidR="000E009D" w:rsidRPr="000E009D">
        <w:t>Login</w:t>
      </w:r>
      <w:bookmarkEnd w:id="35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6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6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7" w:name="_Toc13253951"/>
      <w:r>
        <w:t>Collaboration Diagram</w:t>
      </w:r>
      <w:r w:rsidR="00062AEB">
        <w:t xml:space="preserve"> </w:t>
      </w:r>
      <w:proofErr w:type="spellStart"/>
      <w:r w:rsidR="00062AEB" w:rsidRPr="00062AEB">
        <w:t>Kelola</w:t>
      </w:r>
      <w:proofErr w:type="spellEnd"/>
      <w:r>
        <w:t xml:space="preserve"> Data </w:t>
      </w:r>
      <w:proofErr w:type="spellStart"/>
      <w:r>
        <w:t>Produk</w:t>
      </w:r>
      <w:bookmarkEnd w:id="37"/>
      <w:proofErr w:type="spellEnd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8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38"/>
      <w:proofErr w:type="spellEnd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9" w:name="_Toc13253952"/>
      <w:r>
        <w:t xml:space="preserve">Collaboration Diagram </w:t>
      </w:r>
      <w:proofErr w:type="spellStart"/>
      <w:r w:rsidR="00062AEB">
        <w:t>Kelola</w:t>
      </w:r>
      <w:proofErr w:type="spellEnd"/>
      <w:r w:rsidR="00062AEB">
        <w:t xml:space="preserve"> </w:t>
      </w:r>
      <w:r w:rsidRPr="00B1484F">
        <w:rPr>
          <w:i w:val="0"/>
        </w:rPr>
        <w:t>Data</w:t>
      </w:r>
      <w:r>
        <w:t xml:space="preserve"> User</w:t>
      </w:r>
      <w:bookmarkEnd w:id="39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0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40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1" w:name="_Toc13253953"/>
      <w:r>
        <w:t xml:space="preserve">Collaboration Diagram Data </w:t>
      </w:r>
      <w:proofErr w:type="spellStart"/>
      <w:r>
        <w:t>Pembayaran</w:t>
      </w:r>
      <w:bookmarkEnd w:id="41"/>
      <w:proofErr w:type="spellEnd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2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42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3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43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4" w:name="_Toc13253954"/>
      <w:r>
        <w:t xml:space="preserve">Collaboration Diagram </w:t>
      </w:r>
      <w:proofErr w:type="spellStart"/>
      <w:r w:rsidR="00062AEB" w:rsidRPr="00D7039C">
        <w:t>Kelola</w:t>
      </w:r>
      <w:proofErr w:type="spellEnd"/>
      <w:r w:rsidR="00062AEB">
        <w:t xml:space="preserve"> </w:t>
      </w:r>
      <w:r w:rsidRPr="007E6D92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44"/>
      <w:proofErr w:type="spellEnd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5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45"/>
      <w:proofErr w:type="spellEnd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6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6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7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7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Laporan</w:t>
      </w:r>
      <w:proofErr w:type="spellEnd"/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8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48"/>
      <w:proofErr w:type="spellEnd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>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49" w:name="_Toc13253956"/>
      <w:r w:rsidRPr="00C23987">
        <w:rPr>
          <w:i/>
        </w:rPr>
        <w:t>Activity Diagram</w:t>
      </w:r>
      <w:bookmarkEnd w:id="49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memodel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li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kerj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ta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proofErr w:type="spellStart"/>
      <w:r w:rsidRPr="00635157">
        <w:rPr>
          <w:rFonts w:ascii="Times New Roman" w:hAnsi="Times New Roman" w:cs="Times New Roman"/>
          <w:sz w:val="24"/>
        </w:rPr>
        <w:t>dar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urut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ivitas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suat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roses yang </w:t>
      </w:r>
      <w:proofErr w:type="spellStart"/>
      <w:r w:rsidRPr="00635157">
        <w:rPr>
          <w:rFonts w:ascii="Times New Roman" w:hAnsi="Times New Roman" w:cs="Times New Roman"/>
          <w:sz w:val="24"/>
        </w:rPr>
        <w:t>mengac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</w:t>
      </w:r>
      <w:proofErr w:type="spellStart"/>
      <w:r w:rsidRPr="00635157">
        <w:rPr>
          <w:rFonts w:ascii="Times New Roman" w:hAnsi="Times New Roman" w:cs="Times New Roman"/>
          <w:sz w:val="24"/>
        </w:rPr>
        <w:t>ad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50" w:name="_Toc13253957"/>
      <w:r w:rsidRPr="00260A72">
        <w:t xml:space="preserve">Activity Diagram </w:t>
      </w:r>
      <w:r w:rsidR="000E009D" w:rsidRPr="000E009D">
        <w:t>Login</w:t>
      </w:r>
      <w:bookmarkEnd w:id="50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635157">
        <w:rPr>
          <w:b w:val="0"/>
        </w:rPr>
        <w:t>Interaks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ntar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ktor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penggun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engan</w:t>
      </w:r>
      <w:proofErr w:type="spellEnd"/>
      <w:r w:rsidRPr="00635157">
        <w:rPr>
          <w:b w:val="0"/>
        </w:rPr>
        <w:t xml:space="preserve"> Use Case login </w:t>
      </w:r>
      <w:proofErr w:type="spellStart"/>
      <w:r w:rsidRPr="00635157">
        <w:rPr>
          <w:b w:val="0"/>
        </w:rPr>
        <w:t>dijelaskan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alam</w:t>
      </w:r>
      <w:proofErr w:type="spellEnd"/>
      <w:r w:rsidRPr="00635157">
        <w:rPr>
          <w:b w:val="0"/>
        </w:rPr>
        <w:t xml:space="preserve"> activity diagram </w:t>
      </w:r>
      <w:proofErr w:type="spellStart"/>
      <w:r w:rsidRPr="00635157">
        <w:rPr>
          <w:b w:val="0"/>
        </w:rPr>
        <w:t>sebaga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berikut</w:t>
      </w:r>
      <w:proofErr w:type="spellEnd"/>
      <w:r w:rsidRPr="00635157">
        <w:rPr>
          <w:b w:val="0"/>
        </w:rPr>
        <w:t xml:space="preserve"> :</w:t>
      </w:r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51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51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52" w:name="_Toc13253958"/>
      <w:r w:rsidRPr="00260A72">
        <w:t>Activity Diagram</w:t>
      </w:r>
      <w:r>
        <w:t xml:space="preserve"> </w:t>
      </w:r>
      <w:proofErr w:type="spellStart"/>
      <w:r w:rsidR="00062AEB" w:rsidRPr="00940AFB">
        <w:rPr>
          <w:i w:val="0"/>
        </w:rPr>
        <w:t>Kelola</w:t>
      </w:r>
      <w:proofErr w:type="spellEnd"/>
      <w:r w:rsidR="00062AEB" w:rsidRPr="00940AFB">
        <w:rPr>
          <w:i w:val="0"/>
        </w:rPr>
        <w:t xml:space="preserve"> </w:t>
      </w:r>
      <w:r w:rsidRPr="00940AFB">
        <w:rPr>
          <w:i w:val="0"/>
        </w:rPr>
        <w:t xml:space="preserve">Data </w:t>
      </w:r>
      <w:proofErr w:type="spellStart"/>
      <w:r w:rsidRPr="00940AFB">
        <w:rPr>
          <w:i w:val="0"/>
        </w:rPr>
        <w:t>Produk</w:t>
      </w:r>
      <w:bookmarkEnd w:id="52"/>
      <w:proofErr w:type="spellEnd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roduk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3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53"/>
      <w:proofErr w:type="spellEnd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4" w:name="_Toc13253959"/>
      <w:r w:rsidRPr="00260A72">
        <w:t>Activity Diagram</w:t>
      </w:r>
      <w:r>
        <w:t xml:space="preserve"> </w:t>
      </w:r>
      <w:proofErr w:type="spellStart"/>
      <w:r w:rsidRPr="00940AFB">
        <w:rPr>
          <w:i w:val="0"/>
        </w:rPr>
        <w:t>Kelola</w:t>
      </w:r>
      <w:proofErr w:type="spellEnd"/>
      <w:r w:rsidRPr="00940AFB">
        <w:rPr>
          <w:i w:val="0"/>
        </w:rPr>
        <w:t xml:space="preserve"> Data</w:t>
      </w:r>
      <w:r>
        <w:t xml:space="preserve"> User</w:t>
      </w:r>
      <w:bookmarkEnd w:id="54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5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5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6" w:name="_Toc13253960"/>
      <w:r w:rsidRPr="00260A72">
        <w:t xml:space="preserve">Activity </w:t>
      </w:r>
      <w:r w:rsidRPr="005D1AB8">
        <w:t>Diagram</w:t>
      </w:r>
      <w:r>
        <w:t xml:space="preserve"> </w:t>
      </w:r>
      <w:proofErr w:type="spellStart"/>
      <w:r w:rsidR="00940AFB">
        <w:rPr>
          <w:i w:val="0"/>
        </w:rPr>
        <w:t>K</w:t>
      </w:r>
      <w:r w:rsidRPr="00940AFB">
        <w:rPr>
          <w:i w:val="0"/>
        </w:rPr>
        <w:t>elola</w:t>
      </w:r>
      <w:proofErr w:type="spellEnd"/>
      <w:r w:rsidRPr="00940AFB">
        <w:rPr>
          <w:i w:val="0"/>
        </w:rPr>
        <w:t xml:space="preserve"> Data</w:t>
      </w:r>
      <w:r>
        <w:t xml:space="preserve"> </w:t>
      </w:r>
      <w:proofErr w:type="spellStart"/>
      <w:r>
        <w:t>Pembayaran</w:t>
      </w:r>
      <w:bookmarkEnd w:id="56"/>
      <w:proofErr w:type="spellEnd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baya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7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bookmarkEnd w:id="57"/>
      <w:proofErr w:type="spellEnd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8" w:name="_Toc13253961"/>
      <w:r w:rsidRPr="00260A72">
        <w:t>Activity Diagram</w:t>
      </w:r>
      <w:r>
        <w:t xml:space="preserve"> </w:t>
      </w:r>
      <w:proofErr w:type="spellStart"/>
      <w:r w:rsidRPr="00450E2A">
        <w:rPr>
          <w:i w:val="0"/>
        </w:rPr>
        <w:t>Kelola</w:t>
      </w:r>
      <w:proofErr w:type="spellEnd"/>
      <w:r w:rsidRPr="00450E2A">
        <w:rPr>
          <w:i w:val="0"/>
        </w:rPr>
        <w:t xml:space="preserve"> Data </w:t>
      </w:r>
      <w:proofErr w:type="spellStart"/>
      <w:r w:rsidRPr="00450E2A">
        <w:rPr>
          <w:i w:val="0"/>
        </w:rPr>
        <w:t>Pemesanan</w:t>
      </w:r>
      <w:bookmarkEnd w:id="58"/>
      <w:proofErr w:type="spellEnd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esan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9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59"/>
      <w:proofErr w:type="spellEnd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lola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0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60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61" w:name="_Toc13253962"/>
      <w:r w:rsidRPr="00260A72">
        <w:t>Activity Diagram</w:t>
      </w:r>
      <w:r>
        <w:t xml:space="preserve"> </w:t>
      </w:r>
      <w:proofErr w:type="spellStart"/>
      <w:r w:rsidR="00450E2A">
        <w:rPr>
          <w:i w:val="0"/>
        </w:rPr>
        <w:t>Kelola</w:t>
      </w:r>
      <w:proofErr w:type="spellEnd"/>
      <w:r w:rsidR="00450E2A">
        <w:rPr>
          <w:i w:val="0"/>
        </w:rPr>
        <w:t xml:space="preserve"> Data</w:t>
      </w:r>
      <w:r>
        <w:t xml:space="preserve"> </w:t>
      </w:r>
      <w:proofErr w:type="spellStart"/>
      <w:r>
        <w:t>Laporan</w:t>
      </w:r>
      <w:bookmarkEnd w:id="61"/>
      <w:proofErr w:type="spellEnd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62" w:name="_Hlk534307551"/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lapo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bookmarkEnd w:id="62"/>
      <w:r w:rsidRPr="00635157">
        <w:rPr>
          <w:rFonts w:ascii="Times New Roman" w:hAnsi="Times New Roman" w:cs="Times New Roman"/>
          <w:sz w:val="24"/>
        </w:rPr>
        <w:t>:</w:t>
      </w:r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3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63"/>
      <w:proofErr w:type="spellEnd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4" w:name="_Toc13253963"/>
      <w:proofErr w:type="spellStart"/>
      <w:r w:rsidRPr="00C23987">
        <w:rPr>
          <w:i/>
        </w:rPr>
        <w:t>Statechart</w:t>
      </w:r>
      <w:proofErr w:type="spellEnd"/>
      <w:r w:rsidRPr="00C23987">
        <w:rPr>
          <w:i/>
        </w:rPr>
        <w:t xml:space="preserve"> Diagram</w:t>
      </w:r>
      <w:bookmarkEnd w:id="64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7FF1">
        <w:rPr>
          <w:rFonts w:ascii="Times New Roman" w:hAnsi="Times New Roman" w:cs="Times New Roman"/>
          <w:i/>
          <w:sz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</w:rPr>
        <w:t xml:space="preserve"> diagram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dal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agram yang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ur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hidup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u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wal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ersebu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iinisialisa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mp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ransi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217FF1">
        <w:rPr>
          <w:rFonts w:ascii="Times New Roman" w:hAnsi="Times New Roman" w:cs="Times New Roman"/>
          <w:sz w:val="24"/>
        </w:rPr>
        <w:t>perubah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ada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lainny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217FF1">
        <w:rPr>
          <w:rFonts w:ascii="Times New Roman" w:hAnsi="Times New Roman" w:cs="Times New Roman"/>
          <w:sz w:val="24"/>
        </w:rPr>
        <w:t>sistem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kiba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timulans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217FF1">
        <w:rPr>
          <w:rFonts w:ascii="Times New Roman" w:hAnsi="Times New Roman" w:cs="Times New Roman"/>
          <w:sz w:val="24"/>
        </w:rPr>
        <w:t>diterim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  <w:szCs w:val="24"/>
        </w:rPr>
        <w:t xml:space="preserve">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5" w:name="_Toc13253964"/>
      <w:proofErr w:type="spellStart"/>
      <w:r w:rsidRPr="00860B9B">
        <w:t>Statechart</w:t>
      </w:r>
      <w:proofErr w:type="spellEnd"/>
      <w:r w:rsidRPr="00860B9B">
        <w:t xml:space="preserve"> Diagram </w:t>
      </w:r>
      <w:r w:rsidR="000E009D" w:rsidRPr="00860B9B">
        <w:t>Login</w:t>
      </w:r>
      <w:bookmarkStart w:id="66" w:name="_Toc13253965"/>
      <w:bookmarkEnd w:id="65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7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 Login</w:t>
      </w:r>
      <w:bookmarkEnd w:id="67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roduk</w:t>
      </w:r>
      <w:bookmarkEnd w:id="66"/>
      <w:proofErr w:type="spellEnd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8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68"/>
      <w:proofErr w:type="spellEnd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b/>
          <w:sz w:val="24"/>
          <w:szCs w:val="24"/>
        </w:rPr>
        <w:t>Produk</w:t>
      </w:r>
      <w:proofErr w:type="spellEnd"/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69" w:name="_Toc13253966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>
        <w:t xml:space="preserve"> </w:t>
      </w:r>
      <w:r w:rsidRPr="006869A6">
        <w:t>User</w:t>
      </w:r>
      <w:bookmarkEnd w:id="69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0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proofErr w:type="spellStart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Statechart</w:t>
      </w:r>
      <w:proofErr w:type="spellEnd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iagram </w:t>
      </w:r>
      <w:proofErr w:type="spellStart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>Kelola</w:t>
      </w:r>
      <w:proofErr w:type="spellEnd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70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s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71" w:name="_Toc13253967"/>
      <w:proofErr w:type="spellStart"/>
      <w:r w:rsidRPr="00DA0AA2">
        <w:t>Statechart</w:t>
      </w:r>
      <w:proofErr w:type="spellEnd"/>
      <w:r w:rsidRPr="00DA0AA2">
        <w:t xml:space="preserve"> Diagram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bayaran</w:t>
      </w:r>
      <w:bookmarkEnd w:id="71"/>
      <w:proofErr w:type="spellEnd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2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bayaran</w:t>
      </w:r>
      <w:bookmarkEnd w:id="72"/>
      <w:proofErr w:type="spellEnd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bayaran</w:t>
      </w:r>
      <w:proofErr w:type="spellEnd"/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3" w:name="_Toc13253968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esanan</w:t>
      </w:r>
      <w:bookmarkEnd w:id="73"/>
      <w:proofErr w:type="spellEnd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4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esanan</w:t>
      </w:r>
      <w:bookmarkEnd w:id="74"/>
      <w:proofErr w:type="spellEnd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esanan</w:t>
      </w:r>
      <w:proofErr w:type="spellEnd"/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5" w:name="_Toc13253969"/>
      <w:proofErr w:type="spellStart"/>
      <w:r w:rsidRPr="00860B9B">
        <w:lastRenderedPageBreak/>
        <w:t>Statechart</w:t>
      </w:r>
      <w:proofErr w:type="spellEnd"/>
      <w:r w:rsidRPr="00860B9B">
        <w:t xml:space="preserve"> Diagram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5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6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6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featured best sell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atured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best seller.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featured best seller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7" w:name="_Toc13253970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Laporan</w:t>
      </w:r>
      <w:bookmarkEnd w:id="77"/>
      <w:proofErr w:type="spellEnd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8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78"/>
      <w:proofErr w:type="spellEnd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download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</w:t>
      </w:r>
      <w:r w:rsidR="006441D5">
        <w:rPr>
          <w:rFonts w:ascii="Times New Roman" w:hAnsi="Times New Roman" w:cs="Times New Roman"/>
          <w:sz w:val="24"/>
          <w:szCs w:val="24"/>
        </w:rPr>
        <w:t>ali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79" w:name="_Toc13253971"/>
      <w:r w:rsidRPr="00860B9B">
        <w:rPr>
          <w:i/>
        </w:rPr>
        <w:t>Component Diagram</w:t>
      </w:r>
      <w:bookmarkEnd w:id="79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adalah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iagram yang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diguna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nggambar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rganisasi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an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etergantung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-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sistem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berguna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model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bje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.</w:t>
      </w:r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0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80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1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81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2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82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lastRenderedPageBreak/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3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3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4" w:name="_Toc13253974"/>
      <w:r w:rsidRPr="00EC519F">
        <w:rPr>
          <w:i/>
        </w:rPr>
        <w:t>Deployment Diagram</w:t>
      </w:r>
      <w:bookmarkEnd w:id="84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unjukan</w:t>
      </w:r>
      <w:proofErr w:type="spellEnd"/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et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c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amp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imple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eterhubu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nt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omponen-kompone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wal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doku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rsitektur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gambar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usun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un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>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5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Buku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DBE6E1"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86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86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7" w:name="_Toc13253975"/>
      <w:proofErr w:type="spellStart"/>
      <w:r w:rsidRPr="00EC519F">
        <w:lastRenderedPageBreak/>
        <w:t>Struktur</w:t>
      </w:r>
      <w:proofErr w:type="spellEnd"/>
      <w:r>
        <w:t xml:space="preserve"> Menu</w:t>
      </w:r>
      <w:bookmarkEnd w:id="87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81pt" o:ole="">
            <v:imagedata r:id="rId44" o:title=""/>
          </v:shape>
          <o:OLEObject Type="Embed" ProgID="Visio.Drawing.15" ShapeID="_x0000_i1025" DrawAspect="Content" ObjectID="_1624123804" r:id="rId45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8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Struktur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Menu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Toko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Buku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8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89" w:name="_Toc13253976"/>
      <w:proofErr w:type="spellStart"/>
      <w:r w:rsidRPr="00EC519F">
        <w:t>Perancangan</w:t>
      </w:r>
      <w:proofErr w:type="spellEnd"/>
      <w:r w:rsidRPr="00A255B1">
        <w:t xml:space="preserve"> </w:t>
      </w:r>
      <w:proofErr w:type="spellStart"/>
      <w:r w:rsidR="001C3F92">
        <w:t>Antarmuka</w:t>
      </w:r>
      <w:bookmarkEnd w:id="89"/>
      <w:proofErr w:type="spellEnd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90" w:name="_Toc13253977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Utama</w:t>
      </w:r>
      <w:bookmarkEnd w:id="90"/>
    </w:p>
    <w:p w14:paraId="57595DEB" w14:textId="243DF7F4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A427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91" w:name="_Toc535353331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4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Utama</w:t>
      </w:r>
      <w:bookmarkEnd w:id="91"/>
    </w:p>
    <w:p w14:paraId="131F60F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35D85DD8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4894E715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371F2A3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57621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6FE353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85E16A4" w14:textId="03491828" w:rsidR="003278D6" w:rsidRP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Choco Books</w:t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E18F640" w:rsidR="00403967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2" w:name="_Toc13253978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Detail </w:t>
      </w:r>
      <w:proofErr w:type="spellStart"/>
      <w:r w:rsidRPr="004F4186">
        <w:rPr>
          <w:i w:val="0"/>
        </w:rPr>
        <w:t>Produk</w:t>
      </w:r>
      <w:bookmarkEnd w:id="92"/>
      <w:proofErr w:type="spellEnd"/>
    </w:p>
    <w:p w14:paraId="0EABB1DF" w14:textId="2630604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25917753" wp14:editId="589B763B">
            <wp:extent cx="5181600" cy="41148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82470" cy="411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227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3" w:name="_Toc535353332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5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etail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3"/>
      <w:proofErr w:type="spellEnd"/>
    </w:p>
    <w:p w14:paraId="7F039BBF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87AE5E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6E4ADA">
          <w:headerReference w:type="default" r:id="rId48"/>
          <w:footerReference w:type="first" r:id="rId49"/>
          <w:type w:val="continuous"/>
          <w:pgSz w:w="11907" w:h="16839" w:code="9"/>
          <w:pgMar w:top="1699" w:right="1411" w:bottom="1699" w:left="2275" w:header="720" w:footer="720" w:gutter="0"/>
          <w:pgNumType w:start="1"/>
          <w:cols w:space="720"/>
          <w:titlePg/>
          <w:docGrid w:linePitch="360"/>
        </w:sectPr>
      </w:pPr>
    </w:p>
    <w:p w14:paraId="2DD2779B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7E4340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7520EEEB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B7A9274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785120F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6A7FBE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Home</w:t>
      </w:r>
    </w:p>
    <w:p w14:paraId="1FB377F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430DED5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</w:t>
      </w:r>
    </w:p>
    <w:p w14:paraId="0856D55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</w:p>
    <w:p w14:paraId="0642F699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51FB0174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2573AF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62331F27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ustomer Service</w:t>
      </w:r>
    </w:p>
    <w:p w14:paraId="5E3EF561" w14:textId="77777777" w:rsidR="003278D6" w:rsidRPr="00D52F1C" w:rsidRDefault="003278D6" w:rsidP="003278D6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0587EC1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E0376E6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28E9F137" w14:textId="77777777" w:rsidR="003278D6" w:rsidRPr="00B46FF4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4C93809" w14:textId="0CBD8C9F" w:rsidR="00403967" w:rsidRPr="003278D6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4" w:name="_Toc13253979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 xml:space="preserve">Form </w:t>
      </w:r>
      <w:proofErr w:type="spellStart"/>
      <w:r w:rsidRPr="004F4186">
        <w:t>Registrasi</w:t>
      </w:r>
      <w:bookmarkEnd w:id="94"/>
      <w:proofErr w:type="spellEnd"/>
    </w:p>
    <w:p w14:paraId="5EC8585F" w14:textId="32FBA88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3029736F" wp14:editId="413E3C1F">
            <wp:extent cx="5172075" cy="4181475"/>
            <wp:effectExtent l="0" t="0" r="952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936B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5" w:name="_Toc535353333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6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 xml:space="preserve">Form </w:t>
      </w:r>
      <w:proofErr w:type="spellStart"/>
      <w:r w:rsidRPr="004E0DE1">
        <w:rPr>
          <w:rFonts w:ascii="Times New Roman" w:hAnsi="Times New Roman" w:cs="Times New Roman"/>
          <w:color w:val="auto"/>
          <w:sz w:val="24"/>
          <w:szCs w:val="24"/>
        </w:rPr>
        <w:t>Registrasi</w:t>
      </w:r>
      <w:bookmarkEnd w:id="95"/>
      <w:proofErr w:type="spellEnd"/>
    </w:p>
    <w:p w14:paraId="6CF4658A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76E84A47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1"/>
          <w:footerReference w:type="first" r:id="rId5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8767C67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48F69F1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0CDFF2F5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6786185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5341EDD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234EA96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me</w:t>
      </w:r>
    </w:p>
    <w:p w14:paraId="1BC67D4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gistrasi</w:t>
      </w:r>
      <w:proofErr w:type="spellEnd"/>
    </w:p>
    <w:p w14:paraId="28C1265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ft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aru</w:t>
      </w:r>
      <w:proofErr w:type="spellEnd"/>
    </w:p>
    <w:p w14:paraId="14E7F89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kun</w:t>
      </w:r>
      <w:proofErr w:type="spellEnd"/>
    </w:p>
    <w:p w14:paraId="2238D32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</w:p>
    <w:p w14:paraId="7908991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E6DE9A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o. Hp</w:t>
      </w:r>
    </w:p>
    <w:p w14:paraId="08F6978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20113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Email</w:t>
      </w:r>
    </w:p>
    <w:p w14:paraId="2441A93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0605D0BE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2825C51E" w14:textId="77777777" w:rsidR="003278D6" w:rsidRPr="00D52F1C" w:rsidRDefault="003278D6" w:rsidP="003278D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D52F1C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7B7CC104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5DA7FA9" w14:textId="5E75E85C" w:rsidR="00034E74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96" w:name="_Toc13253980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>Form Login</w:t>
      </w:r>
      <w:bookmarkEnd w:id="96"/>
    </w:p>
    <w:p w14:paraId="6C5FF573" w14:textId="00662597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bookmarkStart w:id="97" w:name="_Toc535348404"/>
      <w:bookmarkStart w:id="98" w:name="_Toc13253981"/>
      <w:r>
        <w:rPr>
          <w:noProof/>
        </w:rPr>
        <w:lastRenderedPageBreak/>
        <w:drawing>
          <wp:inline distT="0" distB="0" distL="0" distR="0" wp14:anchorId="53ACD660" wp14:editId="28A8F6E5">
            <wp:extent cx="5172075" cy="409575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7"/>
      <w:bookmarkEnd w:id="98"/>
    </w:p>
    <w:p w14:paraId="30B6A702" w14:textId="77777777" w:rsidR="003278D6" w:rsidRPr="00A915BD" w:rsidRDefault="003278D6" w:rsidP="003278D6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bookmarkStart w:id="99" w:name="_Toc535353334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7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Form Login</w:t>
      </w:r>
      <w:bookmarkEnd w:id="99"/>
    </w:p>
    <w:p w14:paraId="6A31CAD2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33EC4FD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4"/>
          <w:footerReference w:type="first" r:id="rId55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6A17EA8F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328E692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C6605D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0FBEEAB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BFFC182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0DAF5239" w14:textId="77777777" w:rsidR="003278D6" w:rsidRPr="00D52F1C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19F21ED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7894DDB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User</w:t>
      </w:r>
    </w:p>
    <w:p w14:paraId="020997C3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450FB9D4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Cap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a</w:t>
      </w:r>
      <w:proofErr w:type="spellEnd"/>
    </w:p>
    <w:p w14:paraId="0758D762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64B7B27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Reset</w:t>
      </w:r>
    </w:p>
    <w:p w14:paraId="48C07BFB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 Remember me</w:t>
      </w:r>
    </w:p>
    <w:p w14:paraId="1B612CEB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7A04F9F3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2BF5E387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13267C73" w14:textId="77777777" w:rsidR="003278D6" w:rsidRPr="009F4252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  <w:sectPr w:rsidR="003278D6" w:rsidRPr="009F4252" w:rsidSect="009F425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69BCD537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11E4442D" w14:textId="35FA1EFC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0" w:name="_Toc13253982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Keranjang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Belanja</w:t>
      </w:r>
      <w:bookmarkEnd w:id="100"/>
      <w:proofErr w:type="spellEnd"/>
    </w:p>
    <w:p w14:paraId="57837706" w14:textId="694E1F3F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6526D10B" wp14:editId="1D2E7993">
            <wp:extent cx="5209309" cy="41148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10697" cy="411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529E0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1" w:name="_Toc535353335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8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Keranjang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Belanja</w:t>
      </w:r>
      <w:bookmarkEnd w:id="101"/>
      <w:proofErr w:type="spellEnd"/>
    </w:p>
    <w:p w14:paraId="44946A70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0CC43264" w14:textId="77777777" w:rsidR="003278D6" w:rsidRPr="009F4252" w:rsidRDefault="003278D6" w:rsidP="003278D6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5DCDE8CA" w14:textId="77777777" w:rsidR="003278D6" w:rsidRPr="00A255B1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381F97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F686BA5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lanja</w:t>
      </w:r>
      <w:proofErr w:type="spellEnd"/>
    </w:p>
    <w:p w14:paraId="23F65FC0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3DC4152D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ringatan</w:t>
      </w:r>
      <w:proofErr w:type="spellEnd"/>
    </w:p>
    <w:p w14:paraId="266D43AE" w14:textId="77777777" w:rsidR="003278D6" w:rsidRPr="00D52F1C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</w:t>
      </w:r>
    </w:p>
    <w:p w14:paraId="7511B4AF" w14:textId="77777777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386B349" w14:textId="1A2BCE41" w:rsid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2" w:name="_Toc13253983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Riwayat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Transaksi</w:t>
      </w:r>
      <w:bookmarkEnd w:id="102"/>
      <w:proofErr w:type="spellEnd"/>
    </w:p>
    <w:p w14:paraId="1D944824" w14:textId="4F78168B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795A730E" wp14:editId="1DFCE190">
            <wp:extent cx="5200650" cy="421005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AE7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3" w:name="_Toc535353336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9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Riwayat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Transaksi</w:t>
      </w:r>
      <w:bookmarkEnd w:id="103"/>
      <w:proofErr w:type="spellEnd"/>
    </w:p>
    <w:p w14:paraId="58BB0099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912CBD8" w14:textId="77777777" w:rsidR="003278D6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8"/>
          <w:footerReference w:type="first" r:id="rId59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0122E448" w14:textId="77777777" w:rsidR="003278D6" w:rsidRPr="009F4252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329C4439" w14:textId="77777777" w:rsidR="003278D6" w:rsidRPr="00A255B1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2FF1FCAD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1774024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06E48B9F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CD093D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3CE81EA9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B164EF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4D05BD58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EF28C81" w14:textId="0866C07F" w:rsidR="00A4458D" w:rsidRPr="003278D6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104" w:name="_Toc13253984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4"/>
      <w:proofErr w:type="spellEnd"/>
    </w:p>
    <w:p w14:paraId="68F37E62" w14:textId="652C9BC9" w:rsidR="003278D6" w:rsidRDefault="003278D6" w:rsidP="003278D6">
      <w:pPr>
        <w:pStyle w:val="Zub-Zuper-Zub-Judul2"/>
        <w:numPr>
          <w:ilvl w:val="0"/>
          <w:numId w:val="0"/>
        </w:numPr>
        <w:spacing w:after="0"/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17A30AE" wp14:editId="27AA75EE">
            <wp:extent cx="5172075" cy="41910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C81F7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5" w:name="_Toc535353337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0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User Interface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5"/>
      <w:proofErr w:type="spellEnd"/>
    </w:p>
    <w:p w14:paraId="7702CBF4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1573DB6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1"/>
          <w:footerReference w:type="first" r:id="rId6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AE74283" w14:textId="77777777" w:rsidR="003278D6" w:rsidRPr="009F4252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24EF7BCD" w14:textId="77777777" w:rsidR="003278D6" w:rsidRPr="00A255B1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26D23A5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FFD1E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C9917FC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39F1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32038AC3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4CEF1702" w14:textId="77777777" w:rsidR="003278D6" w:rsidRPr="003656E8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3656E8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</w:p>
    <w:p w14:paraId="7B615125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</w:p>
    <w:p w14:paraId="0DCA6FD6" w14:textId="49E2382C" w:rsidR="00AC56C1" w:rsidRPr="003278D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106" w:name="_Toc13253985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r>
        <w:t xml:space="preserve">Edit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6"/>
      <w:proofErr w:type="spellEnd"/>
    </w:p>
    <w:p w14:paraId="0691CFD2" w14:textId="7D5EDD84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66789F3" wp14:editId="2D240EBD">
            <wp:extent cx="5172075" cy="418147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8451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7" w:name="_Toc535353338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1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Edit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7"/>
      <w:proofErr w:type="spellEnd"/>
    </w:p>
    <w:p w14:paraId="6A10689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28A2B4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3"/>
          <w:footerReference w:type="first" r:id="rId64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59AAE6E8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C694141" w14:textId="77777777" w:rsidR="003278D6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3CF90E77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39ACB962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250A963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7F0B10" w14:textId="77777777" w:rsidR="003278D6" w:rsidRPr="00D52F1C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33D84552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0AE832D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Nama</w:t>
      </w:r>
    </w:p>
    <w:p w14:paraId="08F2D94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</w:p>
    <w:p w14:paraId="6785CEE8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o Hp</w:t>
      </w:r>
    </w:p>
    <w:p w14:paraId="135F85E2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529FDC48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D2A44D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091E6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Email</w:t>
      </w:r>
    </w:p>
    <w:p w14:paraId="00F5F844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A65238"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41F77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</w:p>
    <w:p w14:paraId="38BF2A88" w14:textId="77777777" w:rsidR="003278D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091E6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18CF7F7F" w14:textId="77777777" w:rsidR="003278D6" w:rsidRDefault="003278D6" w:rsidP="003278D6">
      <w:pPr>
        <w:pStyle w:val="Zub-Zuper-Zub-Judul2"/>
        <w:numPr>
          <w:ilvl w:val="0"/>
          <w:numId w:val="0"/>
        </w:numPr>
        <w:ind w:left="1080"/>
      </w:pPr>
    </w:p>
    <w:p w14:paraId="3B64FE6D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2A44A3B2" w14:textId="42165865" w:rsidR="00A4458D" w:rsidRPr="003278D6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108" w:name="_Toc13253986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>
        <w:rPr>
          <w:i w:val="0"/>
        </w:rPr>
        <w:t>Konfirmasi</w:t>
      </w:r>
      <w:proofErr w:type="spellEnd"/>
      <w:r>
        <w:rPr>
          <w:i w:val="0"/>
        </w:rPr>
        <w:t xml:space="preserve"> </w:t>
      </w:r>
      <w:proofErr w:type="spellStart"/>
      <w:r>
        <w:rPr>
          <w:i w:val="0"/>
        </w:rPr>
        <w:t>Pembayaran</w:t>
      </w:r>
      <w:bookmarkEnd w:id="108"/>
      <w:proofErr w:type="spellEnd"/>
    </w:p>
    <w:p w14:paraId="6E49EADD" w14:textId="3DC0C2CA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06D4230" wp14:editId="5A911EAD">
            <wp:extent cx="5213985" cy="2775857"/>
            <wp:effectExtent l="0" t="0" r="5715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18049" t="12270" r="26618" b="10349"/>
                    <a:stretch/>
                  </pic:blipFill>
                  <pic:spPr bwMode="auto">
                    <a:xfrm>
                      <a:off x="0" y="0"/>
                      <a:ext cx="5239484" cy="2789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FD9EFE" w14:textId="73B59E59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jc w:val="center"/>
        <w:rPr>
          <w:b w:val="0"/>
          <w:bCs/>
          <w:i w:val="0"/>
          <w:iCs w:val="0"/>
        </w:rPr>
      </w:pPr>
      <w:bookmarkStart w:id="109" w:name="_Toc535353339"/>
      <w:r w:rsidRPr="003278D6">
        <w:rPr>
          <w:b w:val="0"/>
          <w:bCs/>
          <w:i w:val="0"/>
          <w:szCs w:val="24"/>
        </w:rPr>
        <w:t xml:space="preserve">Gambar 3. </w:t>
      </w:r>
      <w:r w:rsidRPr="003278D6">
        <w:rPr>
          <w:b w:val="0"/>
          <w:bCs/>
          <w:i w:val="0"/>
          <w:szCs w:val="24"/>
        </w:rPr>
        <w:fldChar w:fldCharType="begin"/>
      </w:r>
      <w:r w:rsidRPr="003278D6">
        <w:rPr>
          <w:b w:val="0"/>
          <w:bCs/>
          <w:i w:val="0"/>
          <w:szCs w:val="24"/>
        </w:rPr>
        <w:instrText xml:space="preserve"> SEQ Gambar_3. \* ARABIC </w:instrText>
      </w:r>
      <w:r w:rsidRPr="003278D6">
        <w:rPr>
          <w:b w:val="0"/>
          <w:bCs/>
          <w:i w:val="0"/>
          <w:szCs w:val="24"/>
        </w:rPr>
        <w:fldChar w:fldCharType="separate"/>
      </w:r>
      <w:r w:rsidRPr="003278D6">
        <w:rPr>
          <w:b w:val="0"/>
          <w:bCs/>
          <w:i w:val="0"/>
          <w:noProof/>
          <w:szCs w:val="24"/>
        </w:rPr>
        <w:t>52</w:t>
      </w:r>
      <w:r w:rsidRPr="003278D6">
        <w:rPr>
          <w:b w:val="0"/>
          <w:bCs/>
          <w:i w:val="0"/>
          <w:szCs w:val="24"/>
        </w:rPr>
        <w:fldChar w:fldCharType="end"/>
      </w:r>
      <w:r w:rsidRPr="003278D6">
        <w:rPr>
          <w:b w:val="0"/>
          <w:bCs/>
          <w:i w:val="0"/>
          <w:szCs w:val="24"/>
        </w:rPr>
        <w:t xml:space="preserve">  </w:t>
      </w:r>
      <w:r w:rsidRPr="003278D6">
        <w:rPr>
          <w:b w:val="0"/>
          <w:bCs/>
          <w:szCs w:val="24"/>
        </w:rPr>
        <w:t>User Interface</w:t>
      </w:r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Halaman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Konfirmasi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Pembayaran</w:t>
      </w:r>
      <w:bookmarkEnd w:id="109"/>
      <w:proofErr w:type="spellEnd"/>
    </w:p>
    <w:p w14:paraId="21D1C0BD" w14:textId="77777777" w:rsidR="003278D6" w:rsidRPr="00B717EB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06DBE888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3D746307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3507D12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no. invoice</w:t>
      </w:r>
    </w:p>
    <w:p w14:paraId="07F03F5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irim</w:t>
      </w:r>
      <w:proofErr w:type="spellEnd"/>
    </w:p>
    <w:p w14:paraId="26BB4CA5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</w:p>
    <w:p w14:paraId="7A780D7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sal</w:t>
      </w:r>
      <w:proofErr w:type="spellEnd"/>
    </w:p>
    <w:p w14:paraId="6AA9588F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7DB746FA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 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7B2AEDA3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38EB7A2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3CB91DD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ikl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4BA1FB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135E7C5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AD470BE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Label customer service</w:t>
      </w:r>
    </w:p>
    <w:p w14:paraId="32F5F4C7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Gambar</w:t>
      </w:r>
    </w:p>
    <w:p w14:paraId="20BC424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714731F2" w14:textId="77777777" w:rsidR="003278D6" w:rsidRPr="00EC6BB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EC6BB6" w:rsidSect="001A487B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53540BCC" w14:textId="77777777" w:rsidR="003278D6" w:rsidRPr="00EC6BB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53660C1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110" w:name="_Toc13253987"/>
      <w:proofErr w:type="spellStart"/>
      <w:r>
        <w:t>Perancangan</w:t>
      </w:r>
      <w:proofErr w:type="spellEnd"/>
      <w:r>
        <w:t xml:space="preserve"> </w:t>
      </w:r>
      <w:r w:rsidRPr="00EC519F">
        <w:rPr>
          <w:i/>
        </w:rPr>
        <w:t>Database</w:t>
      </w:r>
      <w:bookmarkEnd w:id="110"/>
    </w:p>
    <w:p w14:paraId="738299C8" w14:textId="2939BC81" w:rsidR="00865BE3" w:rsidRPr="00865BE3" w:rsidRDefault="000E592D" w:rsidP="00865BE3">
      <w:pPr>
        <w:pStyle w:val="Super-Sub-Judul"/>
        <w:numPr>
          <w:ilvl w:val="2"/>
          <w:numId w:val="49"/>
        </w:numPr>
        <w:ind w:left="567" w:hanging="567"/>
      </w:pPr>
      <w:bookmarkStart w:id="111" w:name="_Toc13253988"/>
      <w:r w:rsidRPr="00EC519F">
        <w:rPr>
          <w:i/>
        </w:rPr>
        <w:t>Conceptual Data Model</w:t>
      </w:r>
      <w:r>
        <w:t xml:space="preserve"> (CDM)</w:t>
      </w:r>
      <w:bookmarkStart w:id="112" w:name="_GoBack"/>
      <w:bookmarkEnd w:id="111"/>
      <w:bookmarkEnd w:id="112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113" w:name="_Toc13253989"/>
      <w:r w:rsidRPr="00EC519F">
        <w:rPr>
          <w:i/>
        </w:rPr>
        <w:t>Physical Data Model</w:t>
      </w:r>
      <w:r>
        <w:t xml:space="preserve"> (PDM)</w:t>
      </w:r>
      <w:bookmarkEnd w:id="113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66"/>
      <w:footerReference w:type="first" r:id="rId67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BAEB8E" w14:textId="77777777" w:rsidR="00004F4D" w:rsidRDefault="00004F4D" w:rsidP="007F15E9">
      <w:pPr>
        <w:spacing w:after="0" w:line="240" w:lineRule="auto"/>
      </w:pPr>
      <w:r>
        <w:separator/>
      </w:r>
    </w:p>
  </w:endnote>
  <w:endnote w:type="continuationSeparator" w:id="0">
    <w:p w14:paraId="69385A7B" w14:textId="77777777" w:rsidR="00004F4D" w:rsidRDefault="00004F4D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37278063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07C5636" w14:textId="77777777" w:rsidR="003278D6" w:rsidRDefault="003278D6" w:rsidP="00047FE6">
        <w:pPr>
          <w:pStyle w:val="Footer"/>
          <w:jc w:val="center"/>
        </w:pPr>
        <w:r>
          <w:rPr>
            <w:rFonts w:ascii="Times New Roman" w:hAnsi="Times New Roman" w:cs="Times New Roman"/>
            <w:sz w:val="24"/>
            <w:szCs w:val="24"/>
          </w:rPr>
          <w:t>1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381598054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03B72A1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63A985E5" w14:textId="77777777" w:rsidR="003278D6" w:rsidRDefault="003278D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32007605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0CE7223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1A179682" w14:textId="77777777" w:rsidR="003278D6" w:rsidRDefault="003278D6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2851602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1E2FFBBD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1D93A88" w14:textId="77777777" w:rsidR="003278D6" w:rsidRDefault="003278D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39624310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29C32CA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F940324" w14:textId="77777777" w:rsidR="003278D6" w:rsidRDefault="003278D6">
    <w:pPr>
      <w:pStyle w:val="Footer"/>
    </w:pPr>
  </w:p>
  <w:p w14:paraId="2C495013" w14:textId="77777777" w:rsidR="003278D6" w:rsidRDefault="003278D6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65850436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DF24BFC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535A0512" w14:textId="77777777" w:rsidR="003278D6" w:rsidRDefault="003278D6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EB72F6" w14:textId="77777777" w:rsidR="00004F4D" w:rsidRDefault="00004F4D" w:rsidP="007F15E9">
      <w:pPr>
        <w:spacing w:after="0" w:line="240" w:lineRule="auto"/>
      </w:pPr>
      <w:r>
        <w:separator/>
      </w:r>
    </w:p>
  </w:footnote>
  <w:footnote w:type="continuationSeparator" w:id="0">
    <w:p w14:paraId="5F1EFBEE" w14:textId="77777777" w:rsidR="00004F4D" w:rsidRDefault="00004F4D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58788469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8B2582D" w14:textId="77777777" w:rsidR="003278D6" w:rsidRDefault="003278D6" w:rsidP="00047FE6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77632127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4C19ECC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268623542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F5305D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82909205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3418AE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481073526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66F92C9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169087935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B5AE7AD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04FE6">
          <w:rPr>
            <w:rFonts w:ascii="Times New Roman" w:hAnsi="Times New Roman" w:cs="Times New Roman"/>
            <w:noProof/>
            <w:sz w:val="24"/>
            <w:szCs w:val="24"/>
          </w:rPr>
          <w:t>15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83C9E"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8805FF5" w14:textId="77777777" w:rsidR="007035B9" w:rsidRDefault="007035B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0E824F3"/>
    <w:multiLevelType w:val="hybridMultilevel"/>
    <w:tmpl w:val="651AF4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9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2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5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0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4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5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2"/>
  </w:num>
  <w:num w:numId="2">
    <w:abstractNumId w:val="37"/>
  </w:num>
  <w:num w:numId="3">
    <w:abstractNumId w:val="44"/>
  </w:num>
  <w:num w:numId="4">
    <w:abstractNumId w:val="47"/>
  </w:num>
  <w:num w:numId="5">
    <w:abstractNumId w:val="31"/>
  </w:num>
  <w:num w:numId="6">
    <w:abstractNumId w:val="46"/>
  </w:num>
  <w:num w:numId="7">
    <w:abstractNumId w:val="4"/>
  </w:num>
  <w:num w:numId="8">
    <w:abstractNumId w:val="20"/>
  </w:num>
  <w:num w:numId="9">
    <w:abstractNumId w:val="32"/>
  </w:num>
  <w:num w:numId="10">
    <w:abstractNumId w:val="27"/>
  </w:num>
  <w:num w:numId="11">
    <w:abstractNumId w:val="42"/>
  </w:num>
  <w:num w:numId="12">
    <w:abstractNumId w:val="19"/>
  </w:num>
  <w:num w:numId="13">
    <w:abstractNumId w:val="13"/>
  </w:num>
  <w:num w:numId="14">
    <w:abstractNumId w:val="12"/>
  </w:num>
  <w:num w:numId="15">
    <w:abstractNumId w:val="38"/>
  </w:num>
  <w:num w:numId="16">
    <w:abstractNumId w:val="23"/>
  </w:num>
  <w:num w:numId="17">
    <w:abstractNumId w:val="15"/>
  </w:num>
  <w:num w:numId="18">
    <w:abstractNumId w:val="33"/>
  </w:num>
  <w:num w:numId="19">
    <w:abstractNumId w:val="10"/>
  </w:num>
  <w:num w:numId="20">
    <w:abstractNumId w:val="29"/>
  </w:num>
  <w:num w:numId="21">
    <w:abstractNumId w:val="17"/>
  </w:num>
  <w:num w:numId="22">
    <w:abstractNumId w:val="28"/>
  </w:num>
  <w:num w:numId="23">
    <w:abstractNumId w:val="39"/>
  </w:num>
  <w:num w:numId="24">
    <w:abstractNumId w:val="48"/>
  </w:num>
  <w:num w:numId="25">
    <w:abstractNumId w:val="2"/>
  </w:num>
  <w:num w:numId="26">
    <w:abstractNumId w:val="30"/>
  </w:num>
  <w:num w:numId="27">
    <w:abstractNumId w:val="36"/>
  </w:num>
  <w:num w:numId="28">
    <w:abstractNumId w:val="41"/>
  </w:num>
  <w:num w:numId="29">
    <w:abstractNumId w:val="3"/>
  </w:num>
  <w:num w:numId="30">
    <w:abstractNumId w:val="7"/>
  </w:num>
  <w:num w:numId="31">
    <w:abstractNumId w:val="0"/>
  </w:num>
  <w:num w:numId="32">
    <w:abstractNumId w:val="24"/>
  </w:num>
  <w:num w:numId="33">
    <w:abstractNumId w:val="43"/>
  </w:num>
  <w:num w:numId="34">
    <w:abstractNumId w:val="34"/>
  </w:num>
  <w:num w:numId="35">
    <w:abstractNumId w:val="18"/>
  </w:num>
  <w:num w:numId="36">
    <w:abstractNumId w:val="9"/>
  </w:num>
  <w:num w:numId="37">
    <w:abstractNumId w:val="14"/>
  </w:num>
  <w:num w:numId="38">
    <w:abstractNumId w:val="21"/>
  </w:num>
  <w:num w:numId="39">
    <w:abstractNumId w:val="45"/>
  </w:num>
  <w:num w:numId="40">
    <w:abstractNumId w:val="6"/>
  </w:num>
  <w:num w:numId="41">
    <w:abstractNumId w:val="1"/>
  </w:num>
  <w:num w:numId="42">
    <w:abstractNumId w:val="5"/>
  </w:num>
  <w:num w:numId="43">
    <w:abstractNumId w:val="25"/>
  </w:num>
  <w:num w:numId="44">
    <w:abstractNumId w:val="8"/>
  </w:num>
  <w:num w:numId="45">
    <w:abstractNumId w:val="26"/>
  </w:num>
  <w:num w:numId="46">
    <w:abstractNumId w:val="40"/>
  </w:num>
  <w:num w:numId="47">
    <w:abstractNumId w:val="35"/>
  </w:num>
  <w:num w:numId="48">
    <w:abstractNumId w:val="31"/>
  </w:num>
  <w:num w:numId="49">
    <w:abstractNumId w:val="16"/>
  </w:num>
  <w:num w:numId="50">
    <w:abstractNumId w:val="1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001"/>
    <w:rsid w:val="00001FD5"/>
    <w:rsid w:val="00004BE3"/>
    <w:rsid w:val="00004F4D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278D6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1BE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293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5B9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3C9E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70E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4FE6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5BE3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2D7C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0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image" Target="media/image39.png"/><Relationship Id="rId50" Type="http://schemas.openxmlformats.org/officeDocument/2006/relationships/image" Target="media/image40.png"/><Relationship Id="rId55" Type="http://schemas.openxmlformats.org/officeDocument/2006/relationships/footer" Target="footer3.xml"/><Relationship Id="rId63" Type="http://schemas.openxmlformats.org/officeDocument/2006/relationships/header" Target="header6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package" Target="embeddings/Microsoft_Visio_Drawing.vsdx"/><Relationship Id="rId53" Type="http://schemas.openxmlformats.org/officeDocument/2006/relationships/image" Target="media/image41.png"/><Relationship Id="rId58" Type="http://schemas.openxmlformats.org/officeDocument/2006/relationships/header" Target="header4.xml"/><Relationship Id="rId66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footer" Target="footer1.xml"/><Relationship Id="rId57" Type="http://schemas.openxmlformats.org/officeDocument/2006/relationships/image" Target="media/image43.png"/><Relationship Id="rId61" Type="http://schemas.openxmlformats.org/officeDocument/2006/relationships/header" Target="header5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52" Type="http://schemas.openxmlformats.org/officeDocument/2006/relationships/footer" Target="footer2.xml"/><Relationship Id="rId60" Type="http://schemas.openxmlformats.org/officeDocument/2006/relationships/image" Target="media/image44.png"/><Relationship Id="rId65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header" Target="header1.xml"/><Relationship Id="rId56" Type="http://schemas.openxmlformats.org/officeDocument/2006/relationships/image" Target="media/image42.png"/><Relationship Id="rId64" Type="http://schemas.openxmlformats.org/officeDocument/2006/relationships/footer" Target="footer6.xm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footer" Target="footer4.xml"/><Relationship Id="rId67" Type="http://schemas.openxmlformats.org/officeDocument/2006/relationships/footer" Target="footer7.xml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54" Type="http://schemas.openxmlformats.org/officeDocument/2006/relationships/header" Target="header3.xml"/><Relationship Id="rId6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FAF7F-37D5-4452-B37C-DAB114C15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0</TotalTime>
  <Pages>46</Pages>
  <Words>4230</Words>
  <Characters>24116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kurnia sandi</cp:lastModifiedBy>
  <cp:revision>244</cp:revision>
  <cp:lastPrinted>2019-01-30T20:08:00Z</cp:lastPrinted>
  <dcterms:created xsi:type="dcterms:W3CDTF">2019-01-03T11:24:00Z</dcterms:created>
  <dcterms:modified xsi:type="dcterms:W3CDTF">2019-07-08T13:43:00Z</dcterms:modified>
</cp:coreProperties>
</file>